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793" r:id="rId1"/>
    <p:sldMasterId id="2147483811" r:id="rId2"/>
  </p:sldMasterIdLst>
  <p:notesMasterIdLst>
    <p:notesMasterId r:id="rId47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</p:sldIdLst>
  <p:sldSz cx="9144000" cy="6858000" type="screen4x3"/>
  <p:notesSz cx="9601200" cy="7315200"/>
  <p:embeddedFontLst>
    <p:embeddedFont>
      <p:font typeface="Comic Sans MS" panose="030F0702030302020204" pitchFamily="66" charset="0"/>
      <p:regular r:id="rId48"/>
      <p:bold r:id="rId49"/>
      <p:italic r:id="rId50"/>
      <p:boldItalic r:id="rId51"/>
    </p:embeddedFont>
    <p:embeddedFont>
      <p:font typeface="Tahoma" panose="020B0604030504040204" pitchFamily="34" charset="0"/>
      <p:regular r:id="rId52"/>
      <p:bold r:id="rId53"/>
    </p:embeddedFont>
    <p:embeddedFont>
      <p:font typeface="Tw Cen MT" panose="020B0602020104020603" pitchFamily="34" charset="0"/>
      <p:regular r:id="rId54"/>
      <p:bold r:id="rId55"/>
      <p:italic r:id="rId56"/>
      <p:boldItalic r:id="rId57"/>
    </p:embeddedFont>
    <p:embeddedFont>
      <p:font typeface="Verdana" panose="020B0604030504040204" pitchFamily="34" charset="0"/>
      <p:regular r:id="rId58"/>
      <p:bold r:id="rId59"/>
      <p:italic r:id="rId60"/>
      <p:boldItalic r:id="rId61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04">
          <p15:clr>
            <a:srgbClr val="000000"/>
          </p15:clr>
        </p15:guide>
        <p15:guide id="2" pos="3024">
          <p15:clr>
            <a:srgbClr val="000000"/>
          </p15:clr>
        </p15:guide>
      </p15:notes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71" roundtripDataSignature="AMtx7mjuIkkw9W4aLyL3mMEvF1Z+REjOi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173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orient="horz" pos="2304"/>
        <p:guide pos="30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font" Target="fonts/font3.fntdata"/><Relationship Id="rId55" Type="http://schemas.openxmlformats.org/officeDocument/2006/relationships/font" Target="fonts/font8.fntdata"/><Relationship Id="rId7" Type="http://schemas.openxmlformats.org/officeDocument/2006/relationships/slide" Target="slides/slide5.xml"/><Relationship Id="rId71" Type="http://customschemas.google.com/relationships/presentationmetadata" Target="meta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font" Target="fonts/font6.fntdata"/><Relationship Id="rId58" Type="http://schemas.openxmlformats.org/officeDocument/2006/relationships/font" Target="fonts/font11.fntdata"/><Relationship Id="rId74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font" Target="fonts/font14.fntdata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font" Target="fonts/font1.fntdata"/><Relationship Id="rId56" Type="http://schemas.openxmlformats.org/officeDocument/2006/relationships/font" Target="fonts/font9.fntdata"/><Relationship Id="rId8" Type="http://schemas.openxmlformats.org/officeDocument/2006/relationships/slide" Target="slides/slide6.xml"/><Relationship Id="rId51" Type="http://schemas.openxmlformats.org/officeDocument/2006/relationships/font" Target="fonts/font4.fntdata"/><Relationship Id="rId72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font" Target="fonts/font12.fntdata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font" Target="fonts/font7.fntdata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2.fntdata"/><Relationship Id="rId57" Type="http://schemas.openxmlformats.org/officeDocument/2006/relationships/font" Target="fonts/font10.fntdata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font" Target="fonts/font5.fntdata"/><Relationship Id="rId60" Type="http://schemas.openxmlformats.org/officeDocument/2006/relationships/font" Target="fonts/font13.fntdata"/><Relationship Id="rId73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600500" y="548625"/>
            <a:ext cx="64011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1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0" name="Google Shape;130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10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0" name="Google Shape;30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Google Shape;305;p11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6" name="Google Shape;306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gbb966c928f_0_12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3" name="Google Shape;313;gbb966c928f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gbb966c928f_0_18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0" name="Google Shape;320;gbb966c928f_0_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Google Shape;326;gbb966c928f_0_24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7" name="Google Shape;327;gbb966c928f_0_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Google Shape;333;p12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4" name="Google Shape;334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gbb966c928f_0_36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0" name="Google Shape;340;gbb966c928f_0_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Google Shape;346;p13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7" name="Google Shape;347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gbb966c928f_0_43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4" name="Google Shape;354;gbb966c928f_0_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gbb966c928f_0_49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0" name="Google Shape;360;gbb966c928f_0_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2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Google Shape;137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14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7" name="Google Shape;367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gbb966c928f_0_56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4" name="Google Shape;374;gbb966c928f_0_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" name="Google Shape;380;gbb966c928f_0_61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1" name="Google Shape;381;gbb966c928f_0_61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gbb966c928f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8" name="Google Shape;388;gbb966c928f_0_0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15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5" name="Google Shape;395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" name="Google Shape;463;p16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64" name="Google Shape;464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" name="Google Shape;470;gbb966c928f_0_70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1" name="Google Shape;471;gbb966c928f_0_7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" name="Google Shape;477;p17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8" name="Google Shape;478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" name="Google Shape;484;gbb966c928f_0_82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5" name="Google Shape;485;gbb966c928f_0_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" name="Google Shape;491;gbb966c928f_0_76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2" name="Google Shape;492;gbb966c928f_0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3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18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9" name="Google Shape;499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" name="Google Shape;504;p19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05" name="Google Shape;505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" name="Google Shape;509;p20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0" name="Google Shape;510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Google Shape;515;p21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6" name="Google Shape;516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" name="Google Shape;521;p23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2" name="Google Shape;522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Google Shape;527;p24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8" name="Google Shape;528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25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5" name="Google Shape;535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Google Shape;540;p26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1" name="Google Shape;541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p27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7" name="Google Shape;547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" name="Google Shape;552;p28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3" name="Google Shape;553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4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0" name="Google Shape;150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29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9" name="Google Shape;559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p30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00" cy="329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83" name="Google Shape;583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" name="Google Shape;588;p31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89" name="Google Shape;589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32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5" name="Google Shape;595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" name="Google Shape;600;p33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1" name="Google Shape;601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5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6" name="Google Shape;15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6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" name="Google Shape;162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p7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2" name="Google Shape;282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Google Shape;287;p8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8" name="Google Shape;288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9:notes"/>
          <p:cNvSpPr txBox="1">
            <a:spLocks noGrp="1"/>
          </p:cNvSpPr>
          <p:nvPr>
            <p:ph type="body" idx="1"/>
          </p:nvPr>
        </p:nvSpPr>
        <p:spPr>
          <a:xfrm>
            <a:off x="960100" y="3474700"/>
            <a:ext cx="7680950" cy="32918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4" name="Google Shape;294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66" name="Group 65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67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68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9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0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71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2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3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4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5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6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7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8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9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0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1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2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3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4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5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6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7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8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9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0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1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2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3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4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5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96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7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8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9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0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1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2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3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4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5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6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08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9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0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1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2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3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4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5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6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7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8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9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20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0238" y="3602038"/>
            <a:ext cx="6593681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01052" y="5410202"/>
            <a:ext cx="2057400" cy="365125"/>
          </a:xfrm>
        </p:spPr>
        <p:txBody>
          <a:bodyPr/>
          <a:lstStyle/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00237" y="5410202"/>
            <a:ext cx="3843665" cy="365125"/>
          </a:xfrm>
        </p:spPr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15603" y="5410200"/>
            <a:ext cx="578317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06056861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4304665"/>
            <a:ext cx="7434266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56058" y="606426"/>
            <a:ext cx="7434266" cy="3299778"/>
          </a:xfrm>
          <a:prstGeom prst="round2DiagRect">
            <a:avLst>
              <a:gd name="adj1" fmla="val 5101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4" y="5124020"/>
            <a:ext cx="7433144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22723901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93" y="609600"/>
            <a:ext cx="7429466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419600"/>
            <a:ext cx="7428344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72862367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365557"/>
            <a:ext cx="6564224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309919"/>
            <a:ext cx="74295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96579" y="718458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817473" y="276497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70548863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2134042"/>
            <a:ext cx="74295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3" y="4657655"/>
            <a:ext cx="7428379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9346125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56060" y="609600"/>
            <a:ext cx="74294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856058" y="2674463"/>
            <a:ext cx="2397674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856059" y="3360263"/>
            <a:ext cx="2396432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86075" y="2677635"/>
            <a:ext cx="238828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86075" y="3363435"/>
            <a:ext cx="238895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332" y="2674463"/>
            <a:ext cx="2396226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889332" y="3360263"/>
            <a:ext cx="2396226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39786274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56059" y="609600"/>
            <a:ext cx="74294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856060" y="4404596"/>
            <a:ext cx="239643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856060" y="2666998"/>
            <a:ext cx="239643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856060" y="4980859"/>
            <a:ext cx="239643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66790" y="4404596"/>
            <a:ext cx="24003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66790" y="2666998"/>
            <a:ext cx="2399205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65695" y="4980857"/>
            <a:ext cx="24003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426" y="4404595"/>
            <a:ext cx="2393056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889332" y="2666998"/>
            <a:ext cx="2396227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889332" y="4980855"/>
            <a:ext cx="2396226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cap="all" baseline="0"/>
            </a:lvl1pPr>
          </a:lstStyle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677107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0678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1" y="609600"/>
            <a:ext cx="1503758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6057" y="609600"/>
            <a:ext cx="5811443" cy="518160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05678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66" name="Group 65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67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68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9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0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71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2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3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4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5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6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7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8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9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0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1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2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3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4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5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6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7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8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9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0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1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2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3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4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5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96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7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8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9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0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1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2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3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4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5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6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08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9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0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1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2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3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4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5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6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7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8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9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20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0238" y="3602038"/>
            <a:ext cx="6593681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01052" y="5410202"/>
            <a:ext cx="2057400" cy="365125"/>
          </a:xfrm>
        </p:spPr>
        <p:txBody>
          <a:bodyPr/>
          <a:lstStyle/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00237" y="5410202"/>
            <a:ext cx="3843665" cy="365125"/>
          </a:xfrm>
        </p:spPr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15603" y="5410200"/>
            <a:ext cx="578317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1004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429499" cy="147857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8" name="Content Placeholder 2"/>
          <p:cNvSpPr>
            <a:spLocks noGrp="1"/>
          </p:cNvSpPr>
          <p:nvPr>
            <p:ph idx="1"/>
          </p:nvPr>
        </p:nvSpPr>
        <p:spPr>
          <a:xfrm>
            <a:off x="856060" y="2249487"/>
            <a:ext cx="7429499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9" name="Date Placeholder 3"/>
          <p:cNvSpPr>
            <a:spLocks noGrp="1"/>
          </p:cNvSpPr>
          <p:nvPr>
            <p:ph type="dt" sz="half" idx="10"/>
          </p:nvPr>
        </p:nvSpPr>
        <p:spPr>
          <a:xfrm>
            <a:off x="5592691" y="5883277"/>
            <a:ext cx="2057400" cy="365125"/>
          </a:xfrm>
        </p:spPr>
        <p:txBody>
          <a:bodyPr/>
          <a:lstStyle/>
          <a:p>
            <a:endParaRPr lang="en-ID"/>
          </a:p>
        </p:txBody>
      </p:sp>
      <p:sp>
        <p:nvSpPr>
          <p:cNvPr id="5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56059" y="5883276"/>
            <a:ext cx="4679482" cy="365125"/>
          </a:xfrm>
        </p:spPr>
        <p:txBody>
          <a:bodyPr/>
          <a:lstStyle/>
          <a:p>
            <a:endParaRPr lang="en-ID"/>
          </a:p>
        </p:txBody>
      </p:sp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07241" y="5883275"/>
            <a:ext cx="578317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38591976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429499" cy="147857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8" name="Content Placeholder 2"/>
          <p:cNvSpPr>
            <a:spLocks noGrp="1"/>
          </p:cNvSpPr>
          <p:nvPr>
            <p:ph idx="1"/>
          </p:nvPr>
        </p:nvSpPr>
        <p:spPr>
          <a:xfrm>
            <a:off x="856060" y="2249487"/>
            <a:ext cx="7429499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9" name="Date Placeholder 3"/>
          <p:cNvSpPr>
            <a:spLocks noGrp="1"/>
          </p:cNvSpPr>
          <p:nvPr>
            <p:ph type="dt" sz="half" idx="10"/>
          </p:nvPr>
        </p:nvSpPr>
        <p:spPr>
          <a:xfrm>
            <a:off x="5592691" y="5883277"/>
            <a:ext cx="2057400" cy="365125"/>
          </a:xfrm>
        </p:spPr>
        <p:txBody>
          <a:bodyPr/>
          <a:lstStyle/>
          <a:p>
            <a:endParaRPr lang="en-ID"/>
          </a:p>
        </p:txBody>
      </p:sp>
      <p:sp>
        <p:nvSpPr>
          <p:cNvPr id="5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56059" y="5883276"/>
            <a:ext cx="4679482" cy="365125"/>
          </a:xfrm>
        </p:spPr>
        <p:txBody>
          <a:bodyPr/>
          <a:lstStyle/>
          <a:p>
            <a:endParaRPr lang="en-ID"/>
          </a:p>
        </p:txBody>
      </p:sp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07241" y="5883275"/>
            <a:ext cx="578317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173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58" y="4424362"/>
            <a:ext cx="74295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85646721"/>
      </p:ext>
    </p:extLst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6058" y="2249486"/>
            <a:ext cx="3658792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2249486"/>
            <a:ext cx="3656408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55124218"/>
      </p:ext>
    </p:extLst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619127"/>
            <a:ext cx="74295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8902" y="2249486"/>
            <a:ext cx="3435949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6058" y="3073398"/>
            <a:ext cx="3658793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1992" y="2249485"/>
            <a:ext cx="3433565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073398"/>
            <a:ext cx="3656408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52351910"/>
      </p:ext>
    </p:extLst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00051987"/>
      </p:ext>
    </p:extLst>
  </p:cSld>
  <p:clrMapOvr>
    <a:masterClrMapping/>
  </p:clrMapOvr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10512503"/>
      </p:ext>
    </p:extLst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029" y="609601"/>
            <a:ext cx="2892028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150" y="592666"/>
            <a:ext cx="4418407" cy="5198534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0029" y="2249486"/>
            <a:ext cx="2892028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6617204"/>
      </p:ext>
    </p:extLst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61" y="609600"/>
            <a:ext cx="3753962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32866" y="609600"/>
            <a:ext cx="3452693" cy="5181602"/>
          </a:xfrm>
          <a:prstGeom prst="round2DiagRect">
            <a:avLst>
              <a:gd name="adj1" fmla="val 6074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9" y="2249486"/>
            <a:ext cx="3753964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51232231"/>
      </p:ext>
    </p:extLst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4304665"/>
            <a:ext cx="7434266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56058" y="606426"/>
            <a:ext cx="7434266" cy="3299778"/>
          </a:xfrm>
          <a:prstGeom prst="round2DiagRect">
            <a:avLst>
              <a:gd name="adj1" fmla="val 5101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4" y="5124020"/>
            <a:ext cx="7433144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93404340"/>
      </p:ext>
    </p:extLst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93" y="609600"/>
            <a:ext cx="7429466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419600"/>
            <a:ext cx="7428344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04698638"/>
      </p:ext>
    </p:extLst>
  </p:cSld>
  <p:clrMapOvr>
    <a:masterClrMapping/>
  </p:clrMapOvr>
  <p:hf sldNum="0"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365557"/>
            <a:ext cx="6564224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309919"/>
            <a:ext cx="74295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96579" y="718458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817473" y="276497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05875099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58" y="4424362"/>
            <a:ext cx="74295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46668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2134042"/>
            <a:ext cx="74295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3" y="4657655"/>
            <a:ext cx="7428379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98996742"/>
      </p:ext>
    </p:extLst>
  </p:cSld>
  <p:clrMapOvr>
    <a:masterClrMapping/>
  </p:clrMapOvr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56060" y="609600"/>
            <a:ext cx="74294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856058" y="2674463"/>
            <a:ext cx="2397674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856059" y="3360263"/>
            <a:ext cx="2396432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86075" y="2677635"/>
            <a:ext cx="238828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86075" y="3363435"/>
            <a:ext cx="238895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332" y="2674463"/>
            <a:ext cx="2396226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889332" y="3360263"/>
            <a:ext cx="2396226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46020429"/>
      </p:ext>
    </p:extLst>
  </p:cSld>
  <p:clrMapOvr>
    <a:masterClrMapping/>
  </p:clrMapOvr>
  <p:hf sldNum="0"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56059" y="609600"/>
            <a:ext cx="74294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856060" y="4404596"/>
            <a:ext cx="239643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856060" y="2666998"/>
            <a:ext cx="239643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856060" y="4980859"/>
            <a:ext cx="239643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66790" y="4404596"/>
            <a:ext cx="24003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66790" y="2666998"/>
            <a:ext cx="2399205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65695" y="4980857"/>
            <a:ext cx="24003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426" y="4404595"/>
            <a:ext cx="2393056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889332" y="2666998"/>
            <a:ext cx="2396227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889332" y="4980855"/>
            <a:ext cx="2396226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cap="all" baseline="0"/>
            </a:lvl1pPr>
          </a:lstStyle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24666292"/>
      </p:ext>
    </p:extLst>
  </p:cSld>
  <p:clrMapOvr>
    <a:masterClrMapping/>
  </p:clrMapOvr>
  <p:hf sldNum="0"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37448554"/>
      </p:ext>
    </p:extLst>
  </p:cSld>
  <p:clrMapOvr>
    <a:masterClrMapping/>
  </p:clrMapOvr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1" y="609600"/>
            <a:ext cx="1503758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6057" y="609600"/>
            <a:ext cx="5811443" cy="518160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09853892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6058" y="2249486"/>
            <a:ext cx="3658792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2249486"/>
            <a:ext cx="3656408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48225724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619127"/>
            <a:ext cx="74295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8902" y="2249486"/>
            <a:ext cx="3435949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6058" y="3073398"/>
            <a:ext cx="3658793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1992" y="2249485"/>
            <a:ext cx="3433565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073398"/>
            <a:ext cx="3656408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06281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478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978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029" y="609601"/>
            <a:ext cx="2892028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150" y="592666"/>
            <a:ext cx="4418407" cy="5198534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0029" y="2249486"/>
            <a:ext cx="2892028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9887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61" y="609600"/>
            <a:ext cx="3753962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32866" y="609600"/>
            <a:ext cx="3452693" cy="5181602"/>
          </a:xfrm>
          <a:prstGeom prst="round2DiagRect">
            <a:avLst>
              <a:gd name="adj1" fmla="val 6074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9" y="2249486"/>
            <a:ext cx="3753964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57221914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9041774" cy="6858001"/>
            <a:chOff x="-14288" y="0"/>
            <a:chExt cx="9041774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8352798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429499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60" y="2249487"/>
            <a:ext cx="74294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92691" y="588327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56059" y="5883276"/>
            <a:ext cx="467948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07241" y="5883275"/>
            <a:ext cx="5783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7318545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  <p:sldLayoutId id="2147483805" r:id="rId12"/>
    <p:sldLayoutId id="2147483806" r:id="rId13"/>
    <p:sldLayoutId id="2147483807" r:id="rId14"/>
    <p:sldLayoutId id="2147483808" r:id="rId15"/>
    <p:sldLayoutId id="2147483809" r:id="rId16"/>
    <p:sldLayoutId id="2147483810" r:id="rId1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9041774" cy="6858001"/>
            <a:chOff x="-14288" y="0"/>
            <a:chExt cx="9041774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8352798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429499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60" y="2249487"/>
            <a:ext cx="74294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92691" y="588327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56059" y="5883276"/>
            <a:ext cx="467948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07241" y="5883275"/>
            <a:ext cx="5783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9179190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12" r:id="rId1"/>
    <p:sldLayoutId id="2147483813" r:id="rId2"/>
    <p:sldLayoutId id="2147483814" r:id="rId3"/>
    <p:sldLayoutId id="2147483815" r:id="rId4"/>
    <p:sldLayoutId id="2147483816" r:id="rId5"/>
    <p:sldLayoutId id="2147483817" r:id="rId6"/>
    <p:sldLayoutId id="2147483818" r:id="rId7"/>
    <p:sldLayoutId id="2147483819" r:id="rId8"/>
    <p:sldLayoutId id="2147483820" r:id="rId9"/>
    <p:sldLayoutId id="2147483821" r:id="rId10"/>
    <p:sldLayoutId id="2147483822" r:id="rId11"/>
    <p:sldLayoutId id="2147483823" r:id="rId12"/>
    <p:sldLayoutId id="2147483824" r:id="rId13"/>
    <p:sldLayoutId id="2147483825" r:id="rId14"/>
    <p:sldLayoutId id="2147483826" r:id="rId15"/>
    <p:sldLayoutId id="2147483827" r:id="rId16"/>
    <p:sldLayoutId id="2147483828" r:id="rId1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1"/>
          <p:cNvSpPr txBox="1">
            <a:spLocks noGrp="1"/>
          </p:cNvSpPr>
          <p:nvPr>
            <p:ph type="ctrTitle"/>
          </p:nvPr>
        </p:nvSpPr>
        <p:spPr>
          <a:xfrm>
            <a:off x="838200" y="1511300"/>
            <a:ext cx="8077200" cy="2273400"/>
          </a:xfrm>
          <a:prstGeom prst="rect">
            <a:avLst/>
          </a:prstGeom>
          <a:noFill/>
          <a:ln>
            <a:noFill/>
          </a:ln>
          <a:effectLst>
            <a:outerShdw blurRad="63500" dist="45790" dir="2021404">
              <a:schemeClr val="lt2"/>
            </a:outerShdw>
          </a:effectLst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omic Sans MS"/>
              <a:buNone/>
            </a:pPr>
            <a:r>
              <a:rPr lang="en-US" sz="4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odul 2</a:t>
            </a:r>
            <a:br>
              <a:rPr lang="en-US" sz="4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</a:br>
            <a:r>
              <a:rPr lang="en-US" sz="4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truktur</a:t>
            </a:r>
            <a:r>
              <a:rPr lang="en-US" sz="4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</a:t>
            </a:r>
            <a:br>
              <a:rPr lang="en-US" sz="4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</a:br>
            <a:r>
              <a:rPr lang="en-US" sz="4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non linier</a:t>
            </a:r>
            <a:br>
              <a:rPr lang="en-US" sz="5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</a:br>
            <a:r>
              <a:rPr lang="en-US" sz="5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* </a:t>
            </a:r>
            <a:r>
              <a:rPr lang="en-US" sz="36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onsep</a:t>
            </a:r>
            <a:r>
              <a:rPr lang="en-US" sz="36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6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36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</a:t>
            </a:r>
            <a:r>
              <a:rPr lang="en-US" sz="36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36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Biner *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  <p:sp>
        <p:nvSpPr>
          <p:cNvPr id="133" name="Google Shape;133;p1"/>
          <p:cNvSpPr txBox="1">
            <a:spLocks noGrp="1"/>
          </p:cNvSpPr>
          <p:nvPr>
            <p:ph type="subTitle" idx="1"/>
          </p:nvPr>
        </p:nvSpPr>
        <p:spPr>
          <a:xfrm>
            <a:off x="838200" y="4648200"/>
            <a:ext cx="7543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Informatika </a:t>
            </a:r>
          </a:p>
          <a:p>
            <a:pPr marL="0" lvl="0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Universitas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anata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harma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0" lvl="0" indent="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endParaRPr sz="24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Google Shape;302;p10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10548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Mengapa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?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3" name="Google Shape;303;p10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Insert yang lama dalam </a:t>
            </a:r>
            <a:r>
              <a:rPr lang="en-US" sz="3200" b="0" i="1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ordered array</a:t>
            </a:r>
            <a:endParaRPr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1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arching </a:t>
            </a:r>
            <a:r>
              <a:rPr lang="en-US" sz="32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yang lama dalam senarai berantai.</a:t>
            </a:r>
            <a:endParaRPr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Google Shape;308;p11"/>
          <p:cNvSpPr txBox="1">
            <a:spLocks noGrp="1"/>
          </p:cNvSpPr>
          <p:nvPr>
            <p:ph type="title"/>
          </p:nvPr>
        </p:nvSpPr>
        <p:spPr>
          <a:xfrm>
            <a:off x="1136650" y="289560"/>
            <a:ext cx="6870700" cy="773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9" name="Google Shape;309;p11"/>
          <p:cNvSpPr txBox="1">
            <a:spLocks noGrp="1"/>
          </p:cNvSpPr>
          <p:nvPr>
            <p:ph idx="1"/>
          </p:nvPr>
        </p:nvSpPr>
        <p:spPr>
          <a:xfrm>
            <a:off x="457200" y="1600200"/>
            <a:ext cx="82296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Root Node  : node pertama dalam sebuah tree / subtree</a:t>
            </a:r>
            <a:endParaRPr>
              <a:solidFill>
                <a:schemeClr val="tx1">
                  <a:lumMod val="95000"/>
                </a:schemeClr>
              </a:solidFill>
            </a:endParaRPr>
          </a:p>
        </p:txBody>
      </p:sp>
      <p:pic>
        <p:nvPicPr>
          <p:cNvPr id="310" name="Google Shape;310;p1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09800" y="3271838"/>
            <a:ext cx="4724400" cy="2714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gbb966c928f_0_12"/>
          <p:cNvSpPr txBox="1">
            <a:spLocks noGrp="1"/>
          </p:cNvSpPr>
          <p:nvPr>
            <p:ph type="title"/>
          </p:nvPr>
        </p:nvSpPr>
        <p:spPr>
          <a:xfrm>
            <a:off x="685800" y="152400"/>
            <a:ext cx="6870600" cy="77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6" name="Google Shape;316;gbb966c928f_0_12"/>
          <p:cNvSpPr txBox="1">
            <a:spLocks noGrp="1"/>
          </p:cNvSpPr>
          <p:nvPr>
            <p:ph idx="1"/>
          </p:nvPr>
        </p:nvSpPr>
        <p:spPr>
          <a:xfrm>
            <a:off x="457200" y="1600200"/>
            <a:ext cx="82296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Node / simpul: obyek sederhana elemen dari senarai berantai yang dapat memiliki elemen dan penunjuk ke node lain.</a:t>
            </a:r>
            <a:endParaRPr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None/>
            </a:pPr>
            <a:endParaRPr>
              <a:solidFill>
                <a:schemeClr val="tx1">
                  <a:lumMod val="95000"/>
                </a:schemeClr>
              </a:solidFill>
            </a:endParaRPr>
          </a:p>
        </p:txBody>
      </p:sp>
      <p:pic>
        <p:nvPicPr>
          <p:cNvPr id="317" name="Google Shape;317;gbb966c928f_0_1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995488" y="3429000"/>
            <a:ext cx="4695825" cy="2743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Google Shape;322;gbb966c928f_0_18"/>
          <p:cNvSpPr txBox="1">
            <a:spLocks noGrp="1"/>
          </p:cNvSpPr>
          <p:nvPr>
            <p:ph type="title"/>
          </p:nvPr>
        </p:nvSpPr>
        <p:spPr>
          <a:xfrm>
            <a:off x="685800" y="152400"/>
            <a:ext cx="6870600" cy="77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3" name="Google Shape;323;gbb966c928f_0_18"/>
          <p:cNvSpPr txBox="1">
            <a:spLocks noGrp="1"/>
          </p:cNvSpPr>
          <p:nvPr>
            <p:ph idx="1"/>
          </p:nvPr>
        </p:nvSpPr>
        <p:spPr>
          <a:xfrm>
            <a:off x="457200" y="1371600"/>
            <a:ext cx="82296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Edge : garis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menghubungk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u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node. Tre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eng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1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nod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ak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memilik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1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n-1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edge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None/>
            </a:pP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</p:txBody>
      </p:sp>
      <p:pic>
        <p:nvPicPr>
          <p:cNvPr id="324" name="Google Shape;324;gbb966c928f_0_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86000" y="3109913"/>
            <a:ext cx="4572000" cy="34194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Google Shape;329;gbb966c928f_0_24"/>
          <p:cNvSpPr txBox="1">
            <a:spLocks noGrp="1"/>
          </p:cNvSpPr>
          <p:nvPr>
            <p:ph type="title"/>
          </p:nvPr>
        </p:nvSpPr>
        <p:spPr>
          <a:xfrm>
            <a:off x="1005840" y="234696"/>
            <a:ext cx="6870600" cy="77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" name="Google Shape;330;gbb966c928f_0_24"/>
          <p:cNvSpPr txBox="1">
            <a:spLocks noGrp="1"/>
          </p:cNvSpPr>
          <p:nvPr>
            <p:ph idx="1"/>
          </p:nvPr>
        </p:nvSpPr>
        <p:spPr>
          <a:xfrm>
            <a:off x="457200" y="1371600"/>
            <a:ext cx="82296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Path :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sederet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node / edg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(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awal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) nod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ke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node lain (target).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Conto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: path 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CGK, ABEJ</a:t>
            </a: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None/>
            </a:pP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</p:txBody>
      </p:sp>
      <p:pic>
        <p:nvPicPr>
          <p:cNvPr id="331" name="Google Shape;331;gbb966c928f_0_2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85238" y="2965704"/>
            <a:ext cx="4953000" cy="3657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p12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7713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7" name="Google Shape;337;p12"/>
          <p:cNvSpPr txBox="1">
            <a:spLocks noGrp="1"/>
          </p:cNvSpPr>
          <p:nvPr>
            <p:ph idx="1"/>
          </p:nvPr>
        </p:nvSpPr>
        <p:spPr>
          <a:xfrm>
            <a:off x="856060" y="1783143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ubtree : tree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rupak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agi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tree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ebi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sar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eft Subtree : subtree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ad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i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e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ir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Right Subtree : subtree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ad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i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e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an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Google Shape;342;gbb966c928f_0_36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8079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3" name="Google Shape;343;gbb966c928f_0_36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None/>
            </a:pP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344" name="Google Shape;344;gbb966c928f_0_3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25715" y="1981201"/>
            <a:ext cx="6238875" cy="381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13"/>
          <p:cNvSpPr txBox="1">
            <a:spLocks noGrp="1"/>
          </p:cNvSpPr>
          <p:nvPr>
            <p:ph type="title"/>
          </p:nvPr>
        </p:nvSpPr>
        <p:spPr>
          <a:xfrm>
            <a:off x="857250" y="283065"/>
            <a:ext cx="7429499" cy="8292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0" name="Google Shape;350;p13"/>
          <p:cNvSpPr txBox="1">
            <a:spLocks noGrp="1"/>
          </p:cNvSpPr>
          <p:nvPr>
            <p:ph idx="1"/>
          </p:nvPr>
        </p:nvSpPr>
        <p:spPr>
          <a:xfrm>
            <a:off x="457199" y="1338072"/>
            <a:ext cx="82296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Parent node : node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berad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tepa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iatas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node. A,B,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C, E, G 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adalah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parent node</a:t>
            </a: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None/>
            </a:pP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</p:txBody>
      </p:sp>
      <p:pic>
        <p:nvPicPr>
          <p:cNvPr id="351" name="Google Shape;351;p1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19325" y="2947988"/>
            <a:ext cx="4895850" cy="3590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gbb966c928f_0_43"/>
          <p:cNvSpPr txBox="1">
            <a:spLocks noGrp="1"/>
          </p:cNvSpPr>
          <p:nvPr>
            <p:ph type="title"/>
          </p:nvPr>
        </p:nvSpPr>
        <p:spPr>
          <a:xfrm>
            <a:off x="857250" y="289334"/>
            <a:ext cx="7429499" cy="7256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7" name="Google Shape;357;gbb966c928f_0_43"/>
          <p:cNvSpPr txBox="1">
            <a:spLocks noGrp="1"/>
          </p:cNvSpPr>
          <p:nvPr>
            <p:ph idx="1"/>
          </p:nvPr>
        </p:nvSpPr>
        <p:spPr>
          <a:xfrm>
            <a:off x="457200" y="1447800"/>
            <a:ext cx="82296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hild node : node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ad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epa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i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aw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nod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eft child : nod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ertam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lam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left subtree / parent nod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left sub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Right child : nod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ertam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lam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right subtree / parent nod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right  sub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gbb966c928f_0_49"/>
          <p:cNvSpPr txBox="1">
            <a:spLocks noGrp="1"/>
          </p:cNvSpPr>
          <p:nvPr>
            <p:ph type="title"/>
          </p:nvPr>
        </p:nvSpPr>
        <p:spPr>
          <a:xfrm>
            <a:off x="792052" y="423559"/>
            <a:ext cx="7429499" cy="8292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3" name="Google Shape;363;gbb966c928f_0_49"/>
          <p:cNvSpPr txBox="1">
            <a:spLocks noGrp="1"/>
          </p:cNvSpPr>
          <p:nvPr>
            <p:ph idx="1"/>
          </p:nvPr>
        </p:nvSpPr>
        <p:spPr>
          <a:xfrm>
            <a:off x="457200" y="1447800"/>
            <a:ext cx="82296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dirty="0">
                <a:latin typeface="Comic Sans MS" panose="030F0702030302020204" pitchFamily="66" charset="0"/>
              </a:rPr>
              <a:t>B, C </a:t>
            </a:r>
            <a:r>
              <a:rPr lang="en-US" dirty="0" err="1">
                <a:latin typeface="Comic Sans MS" panose="030F0702030302020204" pitchFamily="66" charset="0"/>
              </a:rPr>
              <a:t>adalah</a:t>
            </a:r>
            <a:r>
              <a:rPr lang="en-US" dirty="0">
                <a:latin typeface="Comic Sans MS" panose="030F0702030302020204" pitchFamily="66" charset="0"/>
              </a:rPr>
              <a:t> child node </a:t>
            </a:r>
            <a:r>
              <a:rPr lang="en-US" dirty="0" err="1">
                <a:latin typeface="Comic Sans MS" panose="030F0702030302020204" pitchFamily="66" charset="0"/>
              </a:rPr>
              <a:t>dari</a:t>
            </a:r>
            <a:r>
              <a:rPr lang="en-US" dirty="0">
                <a:latin typeface="Comic Sans MS" panose="030F0702030302020204" pitchFamily="66" charset="0"/>
              </a:rPr>
              <a:t> A</a:t>
            </a:r>
            <a:endParaRPr dirty="0">
              <a:latin typeface="Comic Sans MS" panose="030F0702030302020204" pitchFamily="66" charset="0"/>
            </a:endParaRPr>
          </a:p>
          <a:p>
            <a:pPr marL="342900" lvl="0" indent="-2540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SzPts val="1800"/>
              <a:buChar char="•"/>
            </a:pPr>
            <a:r>
              <a:rPr lang="en-US" dirty="0">
                <a:latin typeface="Comic Sans MS" panose="030F0702030302020204" pitchFamily="66" charset="0"/>
              </a:rPr>
              <a:t>G left child </a:t>
            </a:r>
            <a:r>
              <a:rPr lang="en-US" dirty="0" err="1">
                <a:latin typeface="Comic Sans MS" panose="030F0702030302020204" pitchFamily="66" charset="0"/>
              </a:rPr>
              <a:t>dari</a:t>
            </a:r>
            <a:r>
              <a:rPr lang="en-US" dirty="0">
                <a:latin typeface="Comic Sans MS" panose="030F0702030302020204" pitchFamily="66" charset="0"/>
              </a:rPr>
              <a:t> C, H right child </a:t>
            </a:r>
            <a:r>
              <a:rPr lang="en-US" dirty="0" err="1">
                <a:latin typeface="Comic Sans MS" panose="030F0702030302020204" pitchFamily="66" charset="0"/>
              </a:rPr>
              <a:t>dari</a:t>
            </a:r>
            <a:r>
              <a:rPr lang="en-US" dirty="0">
                <a:latin typeface="Comic Sans MS" panose="030F0702030302020204" pitchFamily="66" charset="0"/>
              </a:rPr>
              <a:t> C</a:t>
            </a:r>
            <a:endParaRPr dirty="0">
              <a:latin typeface="Comic Sans MS" panose="030F0702030302020204" pitchFamily="66" charset="0"/>
            </a:endParaRPr>
          </a:p>
          <a:p>
            <a:pPr marL="342900" lvl="0" indent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None/>
            </a:pPr>
            <a:endParaRPr dirty="0">
              <a:latin typeface="Comic Sans MS" panose="030F0702030302020204" pitchFamily="66" charset="0"/>
            </a:endParaRPr>
          </a:p>
        </p:txBody>
      </p:sp>
      <p:pic>
        <p:nvPicPr>
          <p:cNvPr id="364" name="Google Shape;364;gbb966c928f_0_4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390775" y="2890838"/>
            <a:ext cx="4629150" cy="35147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2"/>
          <p:cNvSpPr txBox="1"/>
          <p:nvPr/>
        </p:nvSpPr>
        <p:spPr>
          <a:xfrm>
            <a:off x="67183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fld id="{00000000-1234-1234-1234-123412341234}" type="slidenum">
              <a:rPr lang="en-US" sz="14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fld>
            <a:endParaRPr/>
          </a:p>
        </p:txBody>
      </p:sp>
      <p:sp>
        <p:nvSpPr>
          <p:cNvPr id="140" name="Google Shape;140;p2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9633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Kompetensi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1" name="Google Shape;141;p2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33400" lvl="0" indent="-533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ahasisw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aham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onsep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car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umum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533400" lvl="0" indent="-5334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ahasisw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ngenal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baga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acam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533400" lvl="0" indent="-5334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ahasisw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ngenal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fat-sifa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533400" lvl="0" indent="-5334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ahasisw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aham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biner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14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8810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0" name="Google Shape;370;p14"/>
          <p:cNvSpPr txBox="1">
            <a:spLocks noGrp="1"/>
          </p:cNvSpPr>
          <p:nvPr>
            <p:ph idx="1"/>
          </p:nvPr>
        </p:nvSpPr>
        <p:spPr>
          <a:xfrm>
            <a:off x="700612" y="1801431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bling : nod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parent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am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. B dan C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da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sibling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1397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371" name="Google Shape;371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29840" y="2961894"/>
            <a:ext cx="4648200" cy="3619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Google Shape;376;gbb966c928f_0_56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7988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7" name="Google Shape;377;gbb966c928f_0_56"/>
          <p:cNvSpPr txBox="1">
            <a:spLocks noGrp="1"/>
          </p:cNvSpPr>
          <p:nvPr>
            <p:ph idx="1"/>
          </p:nvPr>
        </p:nvSpPr>
        <p:spPr>
          <a:xfrm>
            <a:off x="645748" y="1658143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eaf node / terminal node: Node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idak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ilik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child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None/>
            </a:pP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1397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378" name="Google Shape;378;gbb966c928f_0_5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46709" y="3047810"/>
            <a:ext cx="4648200" cy="3476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" name="Google Shape;383;gbb966c928f_0_61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8993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-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4" name="Google Shape;384;gbb966c928f_0_61"/>
          <p:cNvSpPr txBox="1">
            <a:spLocks noGrp="1"/>
          </p:cNvSpPr>
          <p:nvPr>
            <p:ph idx="1"/>
          </p:nvPr>
        </p:nvSpPr>
        <p:spPr>
          <a:xfrm>
            <a:off x="856060" y="1838007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Internal node : node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</a:rPr>
              <a:t> 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ilik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pali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diki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1 child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1397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385" name="Google Shape;385;gbb966c928f_0_6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543937" y="3103626"/>
            <a:ext cx="4476750" cy="3429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gbb966c928f_0_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1" name="Google Shape;391;gbb966c928f_0_0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392" name="Google Shape;392;gbb966c928f_0_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77650" y="668595"/>
            <a:ext cx="8559225" cy="55399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Google Shape;397;p15"/>
          <p:cNvSpPr txBox="1">
            <a:spLocks noGrp="1"/>
          </p:cNvSpPr>
          <p:nvPr>
            <p:ph type="title"/>
          </p:nvPr>
        </p:nvSpPr>
        <p:spPr>
          <a:xfrm>
            <a:off x="539750" y="243695"/>
            <a:ext cx="8393931" cy="10470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Ancestor vs Descendant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98" name="Google Shape;398;p15"/>
          <p:cNvGrpSpPr/>
          <p:nvPr/>
        </p:nvGrpSpPr>
        <p:grpSpPr>
          <a:xfrm>
            <a:off x="977900" y="1587500"/>
            <a:ext cx="7162800" cy="2251075"/>
            <a:chOff x="144" y="1488"/>
            <a:chExt cx="5040" cy="1640"/>
          </a:xfrm>
        </p:grpSpPr>
        <p:grpSp>
          <p:nvGrpSpPr>
            <p:cNvPr id="399" name="Google Shape;399;p15"/>
            <p:cNvGrpSpPr/>
            <p:nvPr/>
          </p:nvGrpSpPr>
          <p:grpSpPr>
            <a:xfrm>
              <a:off x="2208" y="1488"/>
              <a:ext cx="1152" cy="432"/>
              <a:chOff x="1104" y="1728"/>
              <a:chExt cx="1152" cy="432"/>
            </a:xfrm>
          </p:grpSpPr>
          <p:sp>
            <p:nvSpPr>
              <p:cNvPr id="400" name="Google Shape;400;p15"/>
              <p:cNvSpPr txBox="1"/>
              <p:nvPr/>
            </p:nvSpPr>
            <p:spPr>
              <a:xfrm>
                <a:off x="1104" y="1728"/>
                <a:ext cx="768" cy="296"/>
              </a:xfrm>
              <a:prstGeom prst="rect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Times New Roman"/>
                  <a:buNone/>
                </a:pPr>
                <a:r>
                  <a:rPr lang="en-US" sz="2000" b="1" i="0" u="none">
                    <a:solidFill>
                      <a:schemeClr val="tx1">
                        <a:lumMod val="95000"/>
                      </a:schemeClr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A</a:t>
                </a:r>
                <a:endParaRPr>
                  <a:solidFill>
                    <a:schemeClr val="tx1">
                      <a:lumMod val="95000"/>
                    </a:schemeClr>
                  </a:solidFill>
                </a:endParaRPr>
              </a:p>
            </p:txBody>
          </p:sp>
          <p:grpSp>
            <p:nvGrpSpPr>
              <p:cNvPr id="401" name="Google Shape;401;p15"/>
              <p:cNvGrpSpPr/>
              <p:nvPr/>
            </p:nvGrpSpPr>
            <p:grpSpPr>
              <a:xfrm>
                <a:off x="1104" y="1824"/>
                <a:ext cx="528" cy="336"/>
                <a:chOff x="624" y="3360"/>
                <a:chExt cx="528" cy="336"/>
              </a:xfrm>
            </p:grpSpPr>
            <p:sp>
              <p:nvSpPr>
                <p:cNvPr id="402" name="Google Shape;402;p15"/>
                <p:cNvSpPr/>
                <p:nvPr/>
              </p:nvSpPr>
              <p:spPr>
                <a:xfrm flipH="1">
                  <a:off x="1056" y="3360"/>
                  <a:ext cx="96" cy="96"/>
                </a:xfrm>
                <a:prstGeom prst="ellipse">
                  <a:avLst/>
                </a:prstGeom>
                <a:solidFill>
                  <a:schemeClr val="dk2"/>
                </a:solidFill>
                <a:ln w="9525" cap="flat" cmpd="sng">
                  <a:solidFill>
                    <a:schemeClr val="dk1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 b="0" i="0" u="none">
                    <a:solidFill>
                      <a:schemeClr val="tx1">
                        <a:lumMod val="95000"/>
                      </a:schemeClr>
                    </a:solidFill>
                    <a:latin typeface="Comic Sans MS"/>
                    <a:ea typeface="Comic Sans MS"/>
                    <a:cs typeface="Comic Sans MS"/>
                    <a:sym typeface="Comic Sans MS"/>
                  </a:endParaRPr>
                </a:p>
              </p:txBody>
            </p:sp>
            <p:cxnSp>
              <p:nvCxnSpPr>
                <p:cNvPr id="403" name="Google Shape;403;p15"/>
                <p:cNvCxnSpPr/>
                <p:nvPr/>
              </p:nvCxnSpPr>
              <p:spPr>
                <a:xfrm flipH="1">
                  <a:off x="624" y="3408"/>
                  <a:ext cx="480" cy="288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chemeClr val="dk1"/>
                  </a:solidFill>
                  <a:prstDash val="solid"/>
                  <a:miter lim="800000"/>
                  <a:headEnd type="none" w="med" len="med"/>
                  <a:tailEnd type="triangle" w="med" len="med"/>
                </a:ln>
              </p:spPr>
            </p:cxnSp>
          </p:grpSp>
          <p:grpSp>
            <p:nvGrpSpPr>
              <p:cNvPr id="404" name="Google Shape;404;p15"/>
              <p:cNvGrpSpPr/>
              <p:nvPr/>
            </p:nvGrpSpPr>
            <p:grpSpPr>
              <a:xfrm flipH="1">
                <a:off x="1728" y="1824"/>
                <a:ext cx="528" cy="336"/>
                <a:chOff x="624" y="3360"/>
                <a:chExt cx="528" cy="336"/>
              </a:xfrm>
            </p:grpSpPr>
            <p:sp>
              <p:nvSpPr>
                <p:cNvPr id="405" name="Google Shape;405;p15"/>
                <p:cNvSpPr/>
                <p:nvPr/>
              </p:nvSpPr>
              <p:spPr>
                <a:xfrm flipH="1">
                  <a:off x="1056" y="3360"/>
                  <a:ext cx="96" cy="96"/>
                </a:xfrm>
                <a:prstGeom prst="ellipse">
                  <a:avLst/>
                </a:prstGeom>
                <a:solidFill>
                  <a:schemeClr val="dk2"/>
                </a:solidFill>
                <a:ln w="9525" cap="flat" cmpd="sng">
                  <a:solidFill>
                    <a:schemeClr val="dk1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 b="0" i="0" u="none">
                    <a:solidFill>
                      <a:schemeClr val="tx1">
                        <a:lumMod val="95000"/>
                      </a:schemeClr>
                    </a:solidFill>
                    <a:latin typeface="Comic Sans MS"/>
                    <a:ea typeface="Comic Sans MS"/>
                    <a:cs typeface="Comic Sans MS"/>
                    <a:sym typeface="Comic Sans MS"/>
                  </a:endParaRPr>
                </a:p>
              </p:txBody>
            </p:sp>
            <p:cxnSp>
              <p:nvCxnSpPr>
                <p:cNvPr id="406" name="Google Shape;406;p15"/>
                <p:cNvCxnSpPr/>
                <p:nvPr/>
              </p:nvCxnSpPr>
              <p:spPr>
                <a:xfrm flipH="1">
                  <a:off x="624" y="3408"/>
                  <a:ext cx="480" cy="288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chemeClr val="dk1"/>
                  </a:solidFill>
                  <a:prstDash val="solid"/>
                  <a:miter lim="800000"/>
                  <a:headEnd type="none" w="med" len="med"/>
                  <a:tailEnd type="triangle" w="med" len="med"/>
                </a:ln>
              </p:spPr>
            </p:cxnSp>
          </p:grpSp>
          <p:cxnSp>
            <p:nvCxnSpPr>
              <p:cNvPr id="407" name="Google Shape;407;p15"/>
              <p:cNvCxnSpPr/>
              <p:nvPr/>
            </p:nvCxnSpPr>
            <p:spPr>
              <a:xfrm>
                <a:off x="1440" y="1728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cxnSp>
            <p:nvCxnSpPr>
              <p:cNvPr id="408" name="Google Shape;408;p15"/>
              <p:cNvCxnSpPr/>
              <p:nvPr/>
            </p:nvCxnSpPr>
            <p:spPr>
              <a:xfrm>
                <a:off x="1680" y="1728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</p:grpSp>
        <p:grpSp>
          <p:nvGrpSpPr>
            <p:cNvPr id="409" name="Google Shape;409;p15"/>
            <p:cNvGrpSpPr/>
            <p:nvPr/>
          </p:nvGrpSpPr>
          <p:grpSpPr>
            <a:xfrm>
              <a:off x="1440" y="1920"/>
              <a:ext cx="1152" cy="432"/>
              <a:chOff x="1104" y="1728"/>
              <a:chExt cx="1152" cy="432"/>
            </a:xfrm>
          </p:grpSpPr>
          <p:sp>
            <p:nvSpPr>
              <p:cNvPr id="410" name="Google Shape;410;p15"/>
              <p:cNvSpPr txBox="1"/>
              <p:nvPr/>
            </p:nvSpPr>
            <p:spPr>
              <a:xfrm>
                <a:off x="1104" y="1729"/>
                <a:ext cx="769" cy="296"/>
              </a:xfrm>
              <a:prstGeom prst="rect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Times New Roman"/>
                  <a:buNone/>
                </a:pPr>
                <a:r>
                  <a:rPr lang="en-US" sz="2000" b="1" i="0" u="none">
                    <a:solidFill>
                      <a:schemeClr val="tx1">
                        <a:lumMod val="95000"/>
                      </a:schemeClr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B</a:t>
                </a:r>
                <a:endParaRPr>
                  <a:solidFill>
                    <a:schemeClr val="tx1">
                      <a:lumMod val="95000"/>
                    </a:schemeClr>
                  </a:solidFill>
                </a:endParaRPr>
              </a:p>
            </p:txBody>
          </p:sp>
          <p:grpSp>
            <p:nvGrpSpPr>
              <p:cNvPr id="411" name="Google Shape;411;p15"/>
              <p:cNvGrpSpPr/>
              <p:nvPr/>
            </p:nvGrpSpPr>
            <p:grpSpPr>
              <a:xfrm>
                <a:off x="1104" y="1824"/>
                <a:ext cx="528" cy="336"/>
                <a:chOff x="624" y="3360"/>
                <a:chExt cx="528" cy="336"/>
              </a:xfrm>
            </p:grpSpPr>
            <p:sp>
              <p:nvSpPr>
                <p:cNvPr id="412" name="Google Shape;412;p15"/>
                <p:cNvSpPr/>
                <p:nvPr/>
              </p:nvSpPr>
              <p:spPr>
                <a:xfrm flipH="1">
                  <a:off x="1056" y="3360"/>
                  <a:ext cx="96" cy="96"/>
                </a:xfrm>
                <a:prstGeom prst="ellipse">
                  <a:avLst/>
                </a:prstGeom>
                <a:solidFill>
                  <a:schemeClr val="dk2"/>
                </a:solidFill>
                <a:ln w="9525" cap="flat" cmpd="sng">
                  <a:solidFill>
                    <a:schemeClr val="dk1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 b="0" i="0" u="none">
                    <a:solidFill>
                      <a:schemeClr val="tx1">
                        <a:lumMod val="95000"/>
                      </a:schemeClr>
                    </a:solidFill>
                    <a:latin typeface="Comic Sans MS"/>
                    <a:ea typeface="Comic Sans MS"/>
                    <a:cs typeface="Comic Sans MS"/>
                    <a:sym typeface="Comic Sans MS"/>
                  </a:endParaRPr>
                </a:p>
              </p:txBody>
            </p:sp>
            <p:cxnSp>
              <p:nvCxnSpPr>
                <p:cNvPr id="413" name="Google Shape;413;p15"/>
                <p:cNvCxnSpPr/>
                <p:nvPr/>
              </p:nvCxnSpPr>
              <p:spPr>
                <a:xfrm flipH="1">
                  <a:off x="624" y="3408"/>
                  <a:ext cx="480" cy="288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chemeClr val="dk1"/>
                  </a:solidFill>
                  <a:prstDash val="solid"/>
                  <a:miter lim="800000"/>
                  <a:headEnd type="none" w="med" len="med"/>
                  <a:tailEnd type="triangle" w="med" len="med"/>
                </a:ln>
              </p:spPr>
            </p:cxnSp>
          </p:grpSp>
          <p:grpSp>
            <p:nvGrpSpPr>
              <p:cNvPr id="414" name="Google Shape;414;p15"/>
              <p:cNvGrpSpPr/>
              <p:nvPr/>
            </p:nvGrpSpPr>
            <p:grpSpPr>
              <a:xfrm flipH="1">
                <a:off x="1728" y="1824"/>
                <a:ext cx="528" cy="336"/>
                <a:chOff x="624" y="3360"/>
                <a:chExt cx="528" cy="336"/>
              </a:xfrm>
            </p:grpSpPr>
            <p:sp>
              <p:nvSpPr>
                <p:cNvPr id="415" name="Google Shape;415;p15"/>
                <p:cNvSpPr/>
                <p:nvPr/>
              </p:nvSpPr>
              <p:spPr>
                <a:xfrm flipH="1">
                  <a:off x="1056" y="3360"/>
                  <a:ext cx="96" cy="96"/>
                </a:xfrm>
                <a:prstGeom prst="ellipse">
                  <a:avLst/>
                </a:prstGeom>
                <a:solidFill>
                  <a:schemeClr val="dk2"/>
                </a:solidFill>
                <a:ln w="9525" cap="flat" cmpd="sng">
                  <a:solidFill>
                    <a:schemeClr val="dk1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 b="0" i="0" u="none">
                    <a:solidFill>
                      <a:schemeClr val="tx1">
                        <a:lumMod val="95000"/>
                      </a:schemeClr>
                    </a:solidFill>
                    <a:latin typeface="Comic Sans MS"/>
                    <a:ea typeface="Comic Sans MS"/>
                    <a:cs typeface="Comic Sans MS"/>
                    <a:sym typeface="Comic Sans MS"/>
                  </a:endParaRPr>
                </a:p>
              </p:txBody>
            </p:sp>
            <p:cxnSp>
              <p:nvCxnSpPr>
                <p:cNvPr id="416" name="Google Shape;416;p15"/>
                <p:cNvCxnSpPr/>
                <p:nvPr/>
              </p:nvCxnSpPr>
              <p:spPr>
                <a:xfrm flipH="1">
                  <a:off x="624" y="3408"/>
                  <a:ext cx="480" cy="288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chemeClr val="dk1"/>
                  </a:solidFill>
                  <a:prstDash val="solid"/>
                  <a:miter lim="800000"/>
                  <a:headEnd type="none" w="med" len="med"/>
                  <a:tailEnd type="triangle" w="med" len="med"/>
                </a:ln>
              </p:spPr>
            </p:cxnSp>
          </p:grpSp>
          <p:cxnSp>
            <p:nvCxnSpPr>
              <p:cNvPr id="417" name="Google Shape;417;p15"/>
              <p:cNvCxnSpPr/>
              <p:nvPr/>
            </p:nvCxnSpPr>
            <p:spPr>
              <a:xfrm>
                <a:off x="1440" y="1728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cxnSp>
            <p:nvCxnSpPr>
              <p:cNvPr id="418" name="Google Shape;418;p15"/>
              <p:cNvCxnSpPr/>
              <p:nvPr/>
            </p:nvCxnSpPr>
            <p:spPr>
              <a:xfrm>
                <a:off x="1680" y="1728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</p:grpSp>
        <p:grpSp>
          <p:nvGrpSpPr>
            <p:cNvPr id="419" name="Google Shape;419;p15"/>
            <p:cNvGrpSpPr/>
            <p:nvPr/>
          </p:nvGrpSpPr>
          <p:grpSpPr>
            <a:xfrm>
              <a:off x="3359" y="1968"/>
              <a:ext cx="1153" cy="432"/>
              <a:chOff x="1103" y="1728"/>
              <a:chExt cx="1153" cy="432"/>
            </a:xfrm>
          </p:grpSpPr>
          <p:sp>
            <p:nvSpPr>
              <p:cNvPr id="420" name="Google Shape;420;p15"/>
              <p:cNvSpPr txBox="1"/>
              <p:nvPr/>
            </p:nvSpPr>
            <p:spPr>
              <a:xfrm>
                <a:off x="1103" y="1728"/>
                <a:ext cx="767" cy="296"/>
              </a:xfrm>
              <a:prstGeom prst="rect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Times New Roman"/>
                  <a:buNone/>
                </a:pPr>
                <a:r>
                  <a:rPr lang="en-US" sz="2000" b="1" i="0" u="none">
                    <a:solidFill>
                      <a:schemeClr val="tx1">
                        <a:lumMod val="95000"/>
                      </a:schemeClr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</a:t>
                </a:r>
                <a:endParaRPr>
                  <a:solidFill>
                    <a:schemeClr val="tx1">
                      <a:lumMod val="95000"/>
                    </a:schemeClr>
                  </a:solidFill>
                </a:endParaRPr>
              </a:p>
            </p:txBody>
          </p:sp>
          <p:grpSp>
            <p:nvGrpSpPr>
              <p:cNvPr id="421" name="Google Shape;421;p15"/>
              <p:cNvGrpSpPr/>
              <p:nvPr/>
            </p:nvGrpSpPr>
            <p:grpSpPr>
              <a:xfrm>
                <a:off x="1104" y="1824"/>
                <a:ext cx="528" cy="336"/>
                <a:chOff x="624" y="3360"/>
                <a:chExt cx="528" cy="336"/>
              </a:xfrm>
            </p:grpSpPr>
            <p:sp>
              <p:nvSpPr>
                <p:cNvPr id="422" name="Google Shape;422;p15"/>
                <p:cNvSpPr/>
                <p:nvPr/>
              </p:nvSpPr>
              <p:spPr>
                <a:xfrm flipH="1">
                  <a:off x="1056" y="3360"/>
                  <a:ext cx="96" cy="96"/>
                </a:xfrm>
                <a:prstGeom prst="ellipse">
                  <a:avLst/>
                </a:prstGeom>
                <a:solidFill>
                  <a:schemeClr val="dk2"/>
                </a:solidFill>
                <a:ln w="9525" cap="flat" cmpd="sng">
                  <a:solidFill>
                    <a:schemeClr val="dk1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 b="0" i="0" u="none">
                    <a:solidFill>
                      <a:schemeClr val="tx1">
                        <a:lumMod val="95000"/>
                      </a:schemeClr>
                    </a:solidFill>
                    <a:latin typeface="Comic Sans MS"/>
                    <a:ea typeface="Comic Sans MS"/>
                    <a:cs typeface="Comic Sans MS"/>
                    <a:sym typeface="Comic Sans MS"/>
                  </a:endParaRPr>
                </a:p>
              </p:txBody>
            </p:sp>
            <p:cxnSp>
              <p:nvCxnSpPr>
                <p:cNvPr id="423" name="Google Shape;423;p15"/>
                <p:cNvCxnSpPr/>
                <p:nvPr/>
              </p:nvCxnSpPr>
              <p:spPr>
                <a:xfrm flipH="1">
                  <a:off x="624" y="3408"/>
                  <a:ext cx="480" cy="288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chemeClr val="dk1"/>
                  </a:solidFill>
                  <a:prstDash val="solid"/>
                  <a:miter lim="800000"/>
                  <a:headEnd type="none" w="med" len="med"/>
                  <a:tailEnd type="triangle" w="med" len="med"/>
                </a:ln>
              </p:spPr>
            </p:cxnSp>
          </p:grpSp>
          <p:grpSp>
            <p:nvGrpSpPr>
              <p:cNvPr id="424" name="Google Shape;424;p15"/>
              <p:cNvGrpSpPr/>
              <p:nvPr/>
            </p:nvGrpSpPr>
            <p:grpSpPr>
              <a:xfrm flipH="1">
                <a:off x="1728" y="1824"/>
                <a:ext cx="528" cy="336"/>
                <a:chOff x="624" y="3360"/>
                <a:chExt cx="528" cy="336"/>
              </a:xfrm>
            </p:grpSpPr>
            <p:sp>
              <p:nvSpPr>
                <p:cNvPr id="425" name="Google Shape;425;p15"/>
                <p:cNvSpPr/>
                <p:nvPr/>
              </p:nvSpPr>
              <p:spPr>
                <a:xfrm flipH="1">
                  <a:off x="1056" y="3360"/>
                  <a:ext cx="96" cy="96"/>
                </a:xfrm>
                <a:prstGeom prst="ellipse">
                  <a:avLst/>
                </a:prstGeom>
                <a:solidFill>
                  <a:schemeClr val="dk2"/>
                </a:solidFill>
                <a:ln w="9525" cap="flat" cmpd="sng">
                  <a:solidFill>
                    <a:schemeClr val="dk1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 b="0" i="0" u="none">
                    <a:solidFill>
                      <a:schemeClr val="tx1">
                        <a:lumMod val="95000"/>
                      </a:schemeClr>
                    </a:solidFill>
                    <a:latin typeface="Comic Sans MS"/>
                    <a:ea typeface="Comic Sans MS"/>
                    <a:cs typeface="Comic Sans MS"/>
                    <a:sym typeface="Comic Sans MS"/>
                  </a:endParaRPr>
                </a:p>
              </p:txBody>
            </p:sp>
            <p:cxnSp>
              <p:nvCxnSpPr>
                <p:cNvPr id="426" name="Google Shape;426;p15"/>
                <p:cNvCxnSpPr/>
                <p:nvPr/>
              </p:nvCxnSpPr>
              <p:spPr>
                <a:xfrm flipH="1">
                  <a:off x="624" y="3408"/>
                  <a:ext cx="480" cy="288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chemeClr val="dk1"/>
                  </a:solidFill>
                  <a:prstDash val="solid"/>
                  <a:miter lim="800000"/>
                  <a:headEnd type="none" w="med" len="med"/>
                  <a:tailEnd type="triangle" w="med" len="med"/>
                </a:ln>
              </p:spPr>
            </p:cxnSp>
          </p:grpSp>
          <p:cxnSp>
            <p:nvCxnSpPr>
              <p:cNvPr id="427" name="Google Shape;427;p15"/>
              <p:cNvCxnSpPr/>
              <p:nvPr/>
            </p:nvCxnSpPr>
            <p:spPr>
              <a:xfrm>
                <a:off x="1440" y="1728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cxnSp>
            <p:nvCxnSpPr>
              <p:cNvPr id="428" name="Google Shape;428;p15"/>
              <p:cNvCxnSpPr/>
              <p:nvPr/>
            </p:nvCxnSpPr>
            <p:spPr>
              <a:xfrm>
                <a:off x="1680" y="1728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</p:grpSp>
        <p:grpSp>
          <p:nvGrpSpPr>
            <p:cNvPr id="429" name="Google Shape;429;p15"/>
            <p:cNvGrpSpPr/>
            <p:nvPr/>
          </p:nvGrpSpPr>
          <p:grpSpPr>
            <a:xfrm>
              <a:off x="144" y="2832"/>
              <a:ext cx="769" cy="296"/>
              <a:chOff x="336" y="2832"/>
              <a:chExt cx="769" cy="296"/>
            </a:xfrm>
          </p:grpSpPr>
          <p:sp>
            <p:nvSpPr>
              <p:cNvPr id="430" name="Google Shape;430;p15"/>
              <p:cNvSpPr/>
              <p:nvPr/>
            </p:nvSpPr>
            <p:spPr>
              <a:xfrm>
                <a:off x="720" y="2928"/>
                <a:ext cx="96" cy="96"/>
              </a:xfrm>
              <a:prstGeom prst="ellipse">
                <a:avLst/>
              </a:prstGeom>
              <a:solidFill>
                <a:schemeClr val="dk2"/>
              </a:solidFill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tx1">
                      <a:lumMod val="95000"/>
                    </a:schemeClr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431" name="Google Shape;431;p15"/>
              <p:cNvSpPr/>
              <p:nvPr/>
            </p:nvSpPr>
            <p:spPr>
              <a:xfrm>
                <a:off x="960" y="2928"/>
                <a:ext cx="96" cy="96"/>
              </a:xfrm>
              <a:prstGeom prst="ellipse">
                <a:avLst/>
              </a:prstGeom>
              <a:solidFill>
                <a:schemeClr val="dk2"/>
              </a:solidFill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tx1">
                      <a:lumMod val="95000"/>
                    </a:schemeClr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432" name="Google Shape;432;p15"/>
              <p:cNvSpPr txBox="1"/>
              <p:nvPr/>
            </p:nvSpPr>
            <p:spPr>
              <a:xfrm>
                <a:off x="336" y="2832"/>
                <a:ext cx="769" cy="296"/>
              </a:xfrm>
              <a:prstGeom prst="rect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Times New Roman"/>
                  <a:buNone/>
                </a:pPr>
                <a:r>
                  <a:rPr lang="en-US" sz="2000" b="1" i="0" u="none">
                    <a:solidFill>
                      <a:schemeClr val="tx1">
                        <a:lumMod val="95000"/>
                      </a:schemeClr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H</a:t>
                </a:r>
                <a:endParaRPr>
                  <a:solidFill>
                    <a:schemeClr val="tx1">
                      <a:lumMod val="95000"/>
                    </a:schemeClr>
                  </a:solidFill>
                </a:endParaRPr>
              </a:p>
            </p:txBody>
          </p:sp>
          <p:cxnSp>
            <p:nvCxnSpPr>
              <p:cNvPr id="433" name="Google Shape;433;p15"/>
              <p:cNvCxnSpPr/>
              <p:nvPr/>
            </p:nvCxnSpPr>
            <p:spPr>
              <a:xfrm>
                <a:off x="672" y="2832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cxnSp>
            <p:nvCxnSpPr>
              <p:cNvPr id="434" name="Google Shape;434;p15"/>
              <p:cNvCxnSpPr/>
              <p:nvPr/>
            </p:nvCxnSpPr>
            <p:spPr>
              <a:xfrm>
                <a:off x="912" y="2832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</p:grpSp>
        <p:grpSp>
          <p:nvGrpSpPr>
            <p:cNvPr id="435" name="Google Shape;435;p15"/>
            <p:cNvGrpSpPr/>
            <p:nvPr/>
          </p:nvGrpSpPr>
          <p:grpSpPr>
            <a:xfrm>
              <a:off x="2064" y="2400"/>
              <a:ext cx="768" cy="297"/>
              <a:chOff x="1584" y="2832"/>
              <a:chExt cx="768" cy="297"/>
            </a:xfrm>
          </p:grpSpPr>
          <p:sp>
            <p:nvSpPr>
              <p:cNvPr id="436" name="Google Shape;436;p15"/>
              <p:cNvSpPr txBox="1"/>
              <p:nvPr/>
            </p:nvSpPr>
            <p:spPr>
              <a:xfrm>
                <a:off x="1584" y="2833"/>
                <a:ext cx="768" cy="296"/>
              </a:xfrm>
              <a:prstGeom prst="rect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Times New Roman"/>
                  <a:buNone/>
                </a:pPr>
                <a:r>
                  <a:rPr lang="en-US" sz="2000" b="1" i="0" u="none">
                    <a:solidFill>
                      <a:schemeClr val="tx1">
                        <a:lumMod val="95000"/>
                      </a:schemeClr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E</a:t>
                </a:r>
                <a:endParaRPr>
                  <a:solidFill>
                    <a:schemeClr val="tx1">
                      <a:lumMod val="95000"/>
                    </a:schemeClr>
                  </a:solidFill>
                </a:endParaRPr>
              </a:p>
            </p:txBody>
          </p:sp>
          <p:cxnSp>
            <p:nvCxnSpPr>
              <p:cNvPr id="437" name="Google Shape;437;p15"/>
              <p:cNvCxnSpPr/>
              <p:nvPr/>
            </p:nvCxnSpPr>
            <p:spPr>
              <a:xfrm>
                <a:off x="1920" y="2832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cxnSp>
            <p:nvCxnSpPr>
              <p:cNvPr id="438" name="Google Shape;438;p15"/>
              <p:cNvCxnSpPr/>
              <p:nvPr/>
            </p:nvCxnSpPr>
            <p:spPr>
              <a:xfrm>
                <a:off x="2160" y="2832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sp>
            <p:nvSpPr>
              <p:cNvPr id="439" name="Google Shape;439;p15"/>
              <p:cNvSpPr/>
              <p:nvPr/>
            </p:nvSpPr>
            <p:spPr>
              <a:xfrm>
                <a:off x="2208" y="2928"/>
                <a:ext cx="96" cy="96"/>
              </a:xfrm>
              <a:prstGeom prst="ellipse">
                <a:avLst/>
              </a:prstGeom>
              <a:solidFill>
                <a:schemeClr val="dk2"/>
              </a:solidFill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tx1">
                      <a:lumMod val="95000"/>
                    </a:schemeClr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440" name="Google Shape;440;p15"/>
              <p:cNvSpPr/>
              <p:nvPr/>
            </p:nvSpPr>
            <p:spPr>
              <a:xfrm>
                <a:off x="2016" y="2928"/>
                <a:ext cx="96" cy="96"/>
              </a:xfrm>
              <a:prstGeom prst="ellipse">
                <a:avLst/>
              </a:prstGeom>
              <a:solidFill>
                <a:schemeClr val="dk2"/>
              </a:solidFill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tx1">
                      <a:lumMod val="95000"/>
                    </a:schemeClr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</p:grpSp>
        <p:grpSp>
          <p:nvGrpSpPr>
            <p:cNvPr id="441" name="Google Shape;441;p15"/>
            <p:cNvGrpSpPr/>
            <p:nvPr/>
          </p:nvGrpSpPr>
          <p:grpSpPr>
            <a:xfrm>
              <a:off x="2976" y="2400"/>
              <a:ext cx="768" cy="297"/>
              <a:chOff x="3168" y="2832"/>
              <a:chExt cx="768" cy="297"/>
            </a:xfrm>
          </p:grpSpPr>
          <p:sp>
            <p:nvSpPr>
              <p:cNvPr id="442" name="Google Shape;442;p15"/>
              <p:cNvSpPr txBox="1"/>
              <p:nvPr/>
            </p:nvSpPr>
            <p:spPr>
              <a:xfrm>
                <a:off x="3168" y="2833"/>
                <a:ext cx="768" cy="296"/>
              </a:xfrm>
              <a:prstGeom prst="rect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Times New Roman"/>
                  <a:buNone/>
                </a:pPr>
                <a:r>
                  <a:rPr lang="en-US" sz="2000" b="1" i="0" u="none">
                    <a:solidFill>
                      <a:schemeClr val="tx1">
                        <a:lumMod val="95000"/>
                      </a:schemeClr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F</a:t>
                </a:r>
                <a:endParaRPr>
                  <a:solidFill>
                    <a:schemeClr val="tx1">
                      <a:lumMod val="95000"/>
                    </a:schemeClr>
                  </a:solidFill>
                </a:endParaRPr>
              </a:p>
            </p:txBody>
          </p:sp>
          <p:cxnSp>
            <p:nvCxnSpPr>
              <p:cNvPr id="443" name="Google Shape;443;p15"/>
              <p:cNvCxnSpPr/>
              <p:nvPr/>
            </p:nvCxnSpPr>
            <p:spPr>
              <a:xfrm>
                <a:off x="3504" y="2832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cxnSp>
            <p:nvCxnSpPr>
              <p:cNvPr id="444" name="Google Shape;444;p15"/>
              <p:cNvCxnSpPr/>
              <p:nvPr/>
            </p:nvCxnSpPr>
            <p:spPr>
              <a:xfrm>
                <a:off x="3744" y="2832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sp>
            <p:nvSpPr>
              <p:cNvPr id="445" name="Google Shape;445;p15"/>
              <p:cNvSpPr/>
              <p:nvPr/>
            </p:nvSpPr>
            <p:spPr>
              <a:xfrm>
                <a:off x="3552" y="2928"/>
                <a:ext cx="96" cy="96"/>
              </a:xfrm>
              <a:prstGeom prst="ellipse">
                <a:avLst/>
              </a:prstGeom>
              <a:solidFill>
                <a:schemeClr val="dk2"/>
              </a:solidFill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tx1">
                      <a:lumMod val="95000"/>
                    </a:schemeClr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446" name="Google Shape;446;p15"/>
              <p:cNvSpPr/>
              <p:nvPr/>
            </p:nvSpPr>
            <p:spPr>
              <a:xfrm>
                <a:off x="3792" y="2928"/>
                <a:ext cx="96" cy="96"/>
              </a:xfrm>
              <a:prstGeom prst="ellipse">
                <a:avLst/>
              </a:prstGeom>
              <a:solidFill>
                <a:schemeClr val="dk2"/>
              </a:solidFill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tx1">
                      <a:lumMod val="95000"/>
                    </a:schemeClr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</p:grpSp>
        <p:grpSp>
          <p:nvGrpSpPr>
            <p:cNvPr id="447" name="Google Shape;447;p15"/>
            <p:cNvGrpSpPr/>
            <p:nvPr/>
          </p:nvGrpSpPr>
          <p:grpSpPr>
            <a:xfrm>
              <a:off x="4415" y="2448"/>
              <a:ext cx="769" cy="296"/>
              <a:chOff x="4607" y="2832"/>
              <a:chExt cx="769" cy="296"/>
            </a:xfrm>
          </p:grpSpPr>
          <p:sp>
            <p:nvSpPr>
              <p:cNvPr id="448" name="Google Shape;448;p15"/>
              <p:cNvSpPr txBox="1"/>
              <p:nvPr/>
            </p:nvSpPr>
            <p:spPr>
              <a:xfrm>
                <a:off x="4607" y="2832"/>
                <a:ext cx="769" cy="296"/>
              </a:xfrm>
              <a:prstGeom prst="rect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2000"/>
                  <a:buFont typeface="Times New Roman"/>
                  <a:buNone/>
                </a:pPr>
                <a:r>
                  <a:rPr lang="en-US" sz="2000" b="1" i="0" u="none">
                    <a:solidFill>
                      <a:schemeClr val="tx1">
                        <a:lumMod val="95000"/>
                      </a:schemeClr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G</a:t>
                </a:r>
                <a:endParaRPr>
                  <a:solidFill>
                    <a:schemeClr val="tx1">
                      <a:lumMod val="95000"/>
                    </a:schemeClr>
                  </a:solidFill>
                </a:endParaRPr>
              </a:p>
            </p:txBody>
          </p:sp>
          <p:cxnSp>
            <p:nvCxnSpPr>
              <p:cNvPr id="449" name="Google Shape;449;p15"/>
              <p:cNvCxnSpPr/>
              <p:nvPr/>
            </p:nvCxnSpPr>
            <p:spPr>
              <a:xfrm>
                <a:off x="4944" y="2832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cxnSp>
            <p:nvCxnSpPr>
              <p:cNvPr id="450" name="Google Shape;450;p15"/>
              <p:cNvCxnSpPr/>
              <p:nvPr/>
            </p:nvCxnSpPr>
            <p:spPr>
              <a:xfrm>
                <a:off x="5184" y="2832"/>
                <a:ext cx="0" cy="24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</p:cxnSp>
          <p:sp>
            <p:nvSpPr>
              <p:cNvPr id="451" name="Google Shape;451;p15"/>
              <p:cNvSpPr/>
              <p:nvPr/>
            </p:nvSpPr>
            <p:spPr>
              <a:xfrm>
                <a:off x="5040" y="2928"/>
                <a:ext cx="96" cy="96"/>
              </a:xfrm>
              <a:prstGeom prst="ellipse">
                <a:avLst/>
              </a:prstGeom>
              <a:solidFill>
                <a:schemeClr val="dk2"/>
              </a:solidFill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tx1">
                      <a:lumMod val="95000"/>
                    </a:schemeClr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452" name="Google Shape;452;p15"/>
              <p:cNvSpPr/>
              <p:nvPr/>
            </p:nvSpPr>
            <p:spPr>
              <a:xfrm>
                <a:off x="5232" y="2928"/>
                <a:ext cx="96" cy="96"/>
              </a:xfrm>
              <a:prstGeom prst="ellipse">
                <a:avLst/>
              </a:prstGeom>
              <a:solidFill>
                <a:schemeClr val="dk2"/>
              </a:solidFill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tx1">
                      <a:lumMod val="95000"/>
                    </a:schemeClr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</p:grpSp>
        <p:sp>
          <p:nvSpPr>
            <p:cNvPr id="453" name="Google Shape;453;p15"/>
            <p:cNvSpPr txBox="1"/>
            <p:nvPr/>
          </p:nvSpPr>
          <p:spPr>
            <a:xfrm>
              <a:off x="720" y="2352"/>
              <a:ext cx="768" cy="296"/>
            </a:xfrm>
            <a:prstGeom prst="rect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Times New Roman"/>
                <a:buNone/>
              </a:pPr>
              <a:r>
                <a:rPr lang="en-US" sz="2000" b="1" i="0" u="none">
                  <a:solidFill>
                    <a:schemeClr val="tx1">
                      <a:lumMod val="95000"/>
                    </a:schemeClr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D</a:t>
              </a:r>
              <a:endParaRPr>
                <a:solidFill>
                  <a:schemeClr val="tx1">
                    <a:lumMod val="95000"/>
                  </a:schemeClr>
                </a:solidFill>
              </a:endParaRPr>
            </a:p>
          </p:txBody>
        </p:sp>
        <p:grpSp>
          <p:nvGrpSpPr>
            <p:cNvPr id="454" name="Google Shape;454;p15"/>
            <p:cNvGrpSpPr/>
            <p:nvPr/>
          </p:nvGrpSpPr>
          <p:grpSpPr>
            <a:xfrm>
              <a:off x="720" y="2448"/>
              <a:ext cx="528" cy="336"/>
              <a:chOff x="624" y="3360"/>
              <a:chExt cx="528" cy="336"/>
            </a:xfrm>
          </p:grpSpPr>
          <p:sp>
            <p:nvSpPr>
              <p:cNvPr id="455" name="Google Shape;455;p15"/>
              <p:cNvSpPr/>
              <p:nvPr/>
            </p:nvSpPr>
            <p:spPr>
              <a:xfrm flipH="1">
                <a:off x="1056" y="3360"/>
                <a:ext cx="96" cy="96"/>
              </a:xfrm>
              <a:prstGeom prst="ellipse">
                <a:avLst/>
              </a:prstGeom>
              <a:solidFill>
                <a:schemeClr val="dk2"/>
              </a:solidFill>
              <a:ln w="9525" cap="flat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tx1">
                      <a:lumMod val="95000"/>
                    </a:schemeClr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cxnSp>
            <p:nvCxnSpPr>
              <p:cNvPr id="456" name="Google Shape;456;p15"/>
              <p:cNvCxnSpPr/>
              <p:nvPr/>
            </p:nvCxnSpPr>
            <p:spPr>
              <a:xfrm flipH="1">
                <a:off x="624" y="3408"/>
                <a:ext cx="480" cy="288"/>
              </a:xfrm>
              <a:prstGeom prst="straightConnector1">
                <a:avLst/>
              </a:prstGeom>
              <a:noFill/>
              <a:ln w="28575" cap="flat" cmpd="sng">
                <a:solidFill>
                  <a:schemeClr val="dk1"/>
                </a:solidFill>
                <a:prstDash val="solid"/>
                <a:miter lim="800000"/>
                <a:headEnd type="none" w="med" len="med"/>
                <a:tailEnd type="triangle" w="med" len="med"/>
              </a:ln>
            </p:spPr>
          </p:cxnSp>
        </p:grpSp>
        <p:cxnSp>
          <p:nvCxnSpPr>
            <p:cNvPr id="457" name="Google Shape;457;p15"/>
            <p:cNvCxnSpPr/>
            <p:nvPr/>
          </p:nvCxnSpPr>
          <p:spPr>
            <a:xfrm>
              <a:off x="1056" y="2352"/>
              <a:ext cx="0" cy="24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58" name="Google Shape;458;p15"/>
            <p:cNvCxnSpPr/>
            <p:nvPr/>
          </p:nvCxnSpPr>
          <p:spPr>
            <a:xfrm>
              <a:off x="1296" y="2352"/>
              <a:ext cx="0" cy="24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sp>
          <p:nvSpPr>
            <p:cNvPr id="459" name="Google Shape;459;p15"/>
            <p:cNvSpPr/>
            <p:nvPr/>
          </p:nvSpPr>
          <p:spPr>
            <a:xfrm>
              <a:off x="1344" y="2448"/>
              <a:ext cx="96" cy="96"/>
            </a:xfrm>
            <a:prstGeom prst="ellipse">
              <a:avLst/>
            </a:prstGeom>
            <a:solidFill>
              <a:schemeClr val="dk2"/>
            </a:solidFill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</p:grpSp>
      <p:sp>
        <p:nvSpPr>
          <p:cNvPr id="460" name="Google Shape;460;p15"/>
          <p:cNvSpPr txBox="1"/>
          <p:nvPr/>
        </p:nvSpPr>
        <p:spPr>
          <a:xfrm>
            <a:off x="539750" y="4005262"/>
            <a:ext cx="3733800" cy="26066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Verdana"/>
              <a:buNone/>
            </a:pPr>
            <a:r>
              <a:rPr lang="en-US" sz="2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(Proper) Ancestors :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Verdana"/>
              <a:buNone/>
            </a:pPr>
            <a:r>
              <a:rPr lang="en-US" sz="2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Semua</a:t>
            </a:r>
            <a:r>
              <a:rPr lang="en-US" sz="2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 node </a:t>
            </a:r>
            <a:r>
              <a:rPr lang="en-US" sz="2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dalam</a:t>
            </a:r>
            <a:r>
              <a:rPr lang="en-US" sz="2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 </a:t>
            </a:r>
            <a:r>
              <a:rPr lang="en-US" sz="2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sebuah</a:t>
            </a:r>
            <a:r>
              <a:rPr lang="en-US" sz="2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 path </a:t>
            </a:r>
            <a:r>
              <a:rPr lang="en-US" sz="2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dari</a:t>
            </a:r>
            <a:r>
              <a:rPr lang="en-US" sz="2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 node </a:t>
            </a:r>
            <a:r>
              <a:rPr lang="en-US" sz="2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tertentu</a:t>
            </a:r>
            <a:r>
              <a:rPr lang="en-US" sz="2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 </a:t>
            </a:r>
            <a:r>
              <a:rPr lang="en-US" sz="2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ke</a:t>
            </a:r>
            <a:r>
              <a:rPr lang="en-US" sz="2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 root.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Verdana"/>
              <a:buNone/>
            </a:pPr>
            <a:r>
              <a:rPr lang="en-US" sz="2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Node H: D, B, A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Verdana"/>
              <a:buNone/>
            </a:pPr>
            <a:r>
              <a:rPr lang="en-US" sz="2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Node F: C, A	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61" name="Google Shape;461;p15"/>
          <p:cNvSpPr txBox="1"/>
          <p:nvPr/>
        </p:nvSpPr>
        <p:spPr>
          <a:xfrm>
            <a:off x="5292725" y="3860800"/>
            <a:ext cx="3505200" cy="26368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Verdana"/>
              <a:buNone/>
            </a:pPr>
            <a:r>
              <a:rPr lang="en-US" sz="2400" b="0" i="0" u="none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(Proper)</a:t>
            </a:r>
            <a:r>
              <a:rPr lang="en-US" sz="2400" b="0" i="0" u="none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Times"/>
                <a:cs typeface="Times"/>
                <a:sym typeface="Times"/>
              </a:rPr>
              <a:t> </a:t>
            </a:r>
            <a:r>
              <a:rPr lang="en-US" sz="2200" b="0" i="0" u="none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Descendants:</a:t>
            </a:r>
            <a:endParaRPr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Verdana"/>
              <a:buNone/>
            </a:pPr>
            <a:r>
              <a:rPr lang="en-US" sz="2200" b="0" i="0" u="none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Semua node dalam subtree dari sebuah node tertentu</a:t>
            </a:r>
            <a:endParaRPr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Verdana"/>
              <a:buNone/>
            </a:pPr>
            <a:r>
              <a:rPr lang="en-US" sz="2200" b="0" i="0" u="none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Node B: D, E, H</a:t>
            </a:r>
            <a:endParaRPr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Verdana"/>
              <a:buNone/>
            </a:pPr>
            <a:r>
              <a:rPr lang="en-US" sz="2200" b="0" i="0" u="none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Verdana"/>
                <a:cs typeface="Verdana"/>
                <a:sym typeface="Verdana"/>
              </a:rPr>
              <a:t>Node D: H</a:t>
            </a:r>
            <a:endParaRPr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" name="Google Shape;466;p16"/>
          <p:cNvSpPr txBox="1">
            <a:spLocks noGrp="1"/>
          </p:cNvSpPr>
          <p:nvPr>
            <p:ph type="title"/>
          </p:nvPr>
        </p:nvSpPr>
        <p:spPr>
          <a:xfrm>
            <a:off x="457200" y="0"/>
            <a:ext cx="8028432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omic Sans MS"/>
              <a:buNone/>
            </a:pP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Ukuran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- 1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7" name="Google Shape;467;p16"/>
          <p:cNvSpPr txBox="1">
            <a:spLocks noGrp="1"/>
          </p:cNvSpPr>
          <p:nvPr>
            <p:ph idx="1"/>
          </p:nvPr>
        </p:nvSpPr>
        <p:spPr>
          <a:xfrm>
            <a:off x="280416" y="1216152"/>
            <a:ext cx="8382000" cy="426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egree /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eraja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: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jum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child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node</a:t>
            </a: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873125" lvl="1" indent="-415925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	Nod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eng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degree 0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ada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leaf node (terminal node)</a:t>
            </a: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873125" marR="4076700" lvl="1" indent="-415925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	Nodes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eng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degree &gt;=1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ada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node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memilik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cabang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(internal node)</a:t>
            </a: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  <a:ea typeface="Comic Sans MS"/>
              <a:cs typeface="Comic Sans MS"/>
              <a:sym typeface="Comic Sans MS"/>
            </a:endParaRPr>
          </a:p>
          <a:p>
            <a:pPr marL="873125" marR="4076700" lvl="1" indent="-352425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800"/>
              <a:buChar char="–"/>
            </a:pP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Degree B = 3</a:t>
            </a: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873125" marR="4076700" lvl="1" indent="-352425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800"/>
              <a:buChar char="–"/>
            </a:pP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Degree A = 2</a:t>
            </a: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468" name="Google Shape;468;p1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71988" y="3428988"/>
            <a:ext cx="4467225" cy="3400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" name="Google Shape;473;gbb966c928f_0_70"/>
          <p:cNvSpPr txBox="1">
            <a:spLocks noGrp="1"/>
          </p:cNvSpPr>
          <p:nvPr>
            <p:ph type="title"/>
          </p:nvPr>
        </p:nvSpPr>
        <p:spPr>
          <a:xfrm>
            <a:off x="457200" y="0"/>
            <a:ext cx="7187184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omic Sans MS"/>
              <a:buNone/>
            </a:pP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Ukuran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- 1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4" name="Google Shape;474;gbb966c928f_0_70"/>
          <p:cNvSpPr txBox="1">
            <a:spLocks noGrp="1"/>
          </p:cNvSpPr>
          <p:nvPr>
            <p:ph idx="1"/>
          </p:nvPr>
        </p:nvSpPr>
        <p:spPr>
          <a:xfrm>
            <a:off x="381000" y="1371600"/>
            <a:ext cx="8382000" cy="426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Size: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Jum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nod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alam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tree</a:t>
            </a: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  <a:ea typeface="Comic Sans MS"/>
              <a:cs typeface="Comic Sans MS"/>
              <a:sym typeface="Comic Sans MS"/>
            </a:endParaRPr>
          </a:p>
          <a:p>
            <a:pPr marL="342900" lvl="0" indent="-25400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800"/>
              <a:buChar char="•"/>
            </a:pP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size 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pohon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ini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: 11</a:t>
            </a: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475" name="Google Shape;475;gbb966c928f_0_7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338387" y="3026652"/>
            <a:ext cx="4467225" cy="3400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Google Shape;480;p17"/>
          <p:cNvSpPr txBox="1">
            <a:spLocks noGrp="1"/>
          </p:cNvSpPr>
          <p:nvPr>
            <p:ph type="title"/>
          </p:nvPr>
        </p:nvSpPr>
        <p:spPr>
          <a:xfrm>
            <a:off x="857250" y="302798"/>
            <a:ext cx="7429499" cy="897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Ukura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- 2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1" name="Google Shape;481;p17"/>
          <p:cNvSpPr txBox="1">
            <a:spLocks noGrp="1"/>
          </p:cNvSpPr>
          <p:nvPr>
            <p:ph idx="1"/>
          </p:nvPr>
        </p:nvSpPr>
        <p:spPr>
          <a:xfrm>
            <a:off x="298704" y="1516380"/>
            <a:ext cx="8382000" cy="502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epth of node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: 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jumlah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edge 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dari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root node 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ke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node 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tertentu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.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epth of tree  : depth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terbesar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node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ad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</a:p>
          <a:p>
            <a:pPr marL="0" lvl="0" indent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 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alam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tree.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Depth of root : 0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482" name="Google Shape;482;p1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71999" y="3273552"/>
            <a:ext cx="4470605" cy="3429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" name="Google Shape;487;gbb966c928f_0_82"/>
          <p:cNvSpPr txBox="1">
            <a:spLocks noGrp="1"/>
          </p:cNvSpPr>
          <p:nvPr>
            <p:ph type="title"/>
          </p:nvPr>
        </p:nvSpPr>
        <p:spPr>
          <a:xfrm>
            <a:off x="857250" y="299605"/>
            <a:ext cx="7429499" cy="8170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Ukura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- 3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8" name="Google Shape;488;gbb966c928f_0_82"/>
          <p:cNvSpPr txBox="1">
            <a:spLocks noGrp="1"/>
          </p:cNvSpPr>
          <p:nvPr>
            <p:ph idx="1"/>
          </p:nvPr>
        </p:nvSpPr>
        <p:spPr>
          <a:xfrm>
            <a:off x="381000" y="1333500"/>
            <a:ext cx="8382000" cy="502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Level : step 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dari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top </a:t>
            </a:r>
            <a:r>
              <a:rPr lang="en-US" sz="3200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hingga</a:t>
            </a: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bottom tree.</a:t>
            </a: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Level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of root : 0</a:t>
            </a:r>
            <a:endParaRPr sz="3200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489" name="Google Shape;489;gbb966c928f_0_8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09650" y="3064175"/>
            <a:ext cx="7124701" cy="2669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Google Shape;494;gbb966c928f_0_76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98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Ukura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- 2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5" name="Google Shape;495;gbb966c928f_0_76"/>
          <p:cNvSpPr txBox="1">
            <a:spLocks noGrp="1"/>
          </p:cNvSpPr>
          <p:nvPr>
            <p:ph idx="1"/>
          </p:nvPr>
        </p:nvSpPr>
        <p:spPr>
          <a:xfrm>
            <a:off x="381000" y="1600200"/>
            <a:ext cx="8382000" cy="502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Height : </a:t>
            </a:r>
            <a:r>
              <a:rPr lang="en-US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jumlah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total edge </a:t>
            </a:r>
            <a:r>
              <a:rPr lang="en-US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dari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leaf node </a:t>
            </a:r>
            <a:r>
              <a:rPr lang="en-US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ke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node </a:t>
            </a:r>
            <a:r>
              <a:rPr lang="en-US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tertentu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dalam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 path yang </a:t>
            </a:r>
            <a:r>
              <a:rPr lang="en-US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terpanjang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.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marR="424815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Height of leaf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ada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: 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0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marR="424815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Height of root = height of tree</a:t>
            </a:r>
            <a:endParaRPr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 panose="030F0702030302020204" pitchFamily="66" charset="0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496" name="Google Shape;496;gbb966c928f_0_7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314825" y="2801719"/>
            <a:ext cx="4448175" cy="34194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3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9999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Apa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itu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?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" name="Google Shape;147;p3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truktur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idak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linear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just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ias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igunak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untuk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representasik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ubung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ata yang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sifa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irark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ntar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elemen-elemennya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" name="Google Shape;501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57600" y="1295400"/>
            <a:ext cx="5299075" cy="5378450"/>
          </a:xfrm>
          <a:prstGeom prst="rect">
            <a:avLst/>
          </a:prstGeom>
          <a:noFill/>
          <a:ln>
            <a:noFill/>
          </a:ln>
        </p:spPr>
      </p:pic>
      <p:sp>
        <p:nvSpPr>
          <p:cNvPr id="502" name="Google Shape;502;p18"/>
          <p:cNvSpPr txBox="1">
            <a:spLocks noGrp="1"/>
          </p:cNvSpPr>
          <p:nvPr>
            <p:ph idx="1"/>
          </p:nvPr>
        </p:nvSpPr>
        <p:spPr>
          <a:xfrm>
            <a:off x="152400" y="228600"/>
            <a:ext cx="3352800" cy="624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r>
              <a:rPr lang="en-US" sz="3200" b="0" i="0" u="sng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ATIHAN 1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0" lvl="0" indent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erhatik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gambar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iku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in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!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emuk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baga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acam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fa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ersebu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! (root, subtree dan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terusny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" name="Google Shape;507;p19"/>
          <p:cNvSpPr txBox="1">
            <a:spLocks noGrp="1"/>
          </p:cNvSpPr>
          <p:nvPr>
            <p:ph idx="1"/>
          </p:nvPr>
        </p:nvSpPr>
        <p:spPr>
          <a:xfrm>
            <a:off x="938356" y="941895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omic Sans MS"/>
              <a:buNone/>
            </a:pPr>
            <a:endParaRPr sz="4800" b="1" i="0" u="none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342900" lvl="0" indent="-342900" algn="ctr" rtl="0">
              <a:lnSpc>
                <a:spcPct val="100000"/>
              </a:lnSpc>
              <a:spcBef>
                <a:spcPts val="96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omic Sans MS"/>
              <a:buNone/>
            </a:pPr>
            <a:endParaRPr sz="4800" b="1" i="0" u="none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342900" lvl="0" indent="-342900" algn="ctr" rtl="0">
              <a:lnSpc>
                <a:spcPct val="100000"/>
              </a:lnSpc>
              <a:spcBef>
                <a:spcPts val="96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omic Sans MS"/>
              <a:buNone/>
            </a:pPr>
            <a:r>
              <a:rPr lang="en-US" sz="4800" b="1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 BINER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Google Shape;512;p20"/>
          <p:cNvSpPr txBox="1">
            <a:spLocks noGrp="1"/>
          </p:cNvSpPr>
          <p:nvPr>
            <p:ph type="title"/>
          </p:nvPr>
        </p:nvSpPr>
        <p:spPr>
          <a:xfrm>
            <a:off x="857250" y="251805"/>
            <a:ext cx="7429499" cy="14785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Representasi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iner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13" name="Google Shape;513;p20"/>
          <p:cNvGraphicFramePr/>
          <p:nvPr/>
        </p:nvGraphicFramePr>
        <p:xfrm>
          <a:off x="1331912" y="1730375"/>
          <a:ext cx="7272337" cy="470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4" imgW="7272337" imgH="4703762" progId="Visio.Drawing.11">
                  <p:embed/>
                </p:oleObj>
              </mc:Choice>
              <mc:Fallback>
                <p:oleObj r:id="rId4" imgW="7272337" imgH="4703762" progId="Visio.Drawing.11">
                  <p:embed/>
                  <p:pic>
                    <p:nvPicPr>
                      <p:cNvPr id="513" name="Google Shape;513;p20"/>
                      <p:cNvPicPr preferRelativeResize="0"/>
                      <p:nvPr>
                        <p:ph type="body" idx="1"/>
                      </p:nvPr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331912" y="1730375"/>
                        <a:ext cx="7272337" cy="470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Google Shape;518;p21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9085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Definisi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iner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9" name="Google Shape;519;p21"/>
          <p:cNvSpPr txBox="1">
            <a:spLocks noGrp="1"/>
          </p:cNvSpPr>
          <p:nvPr>
            <p:ph idx="1"/>
          </p:nvPr>
        </p:nvSpPr>
        <p:spPr>
          <a:xfrm>
            <a:off x="856060" y="2030031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biner (Binary Tree)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da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impun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erbatas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ungki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osong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tau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erdir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isebut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aga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kar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ua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ua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impun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lain yang 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aling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sing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.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ua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imp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aling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sing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sb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dala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biner pada  Sub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Kiri (Left) dan Sub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an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(Right).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" name="Google Shape;524;p23"/>
          <p:cNvSpPr txBox="1">
            <a:spLocks noGrp="1"/>
          </p:cNvSpPr>
          <p:nvPr>
            <p:ph type="title"/>
          </p:nvPr>
        </p:nvSpPr>
        <p:spPr>
          <a:xfrm>
            <a:off x="838200" y="271272"/>
            <a:ext cx="6870700" cy="6635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Ciri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iner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5" name="Google Shape;525;p23"/>
          <p:cNvSpPr txBox="1">
            <a:spLocks noGrp="1"/>
          </p:cNvSpPr>
          <p:nvPr>
            <p:ph idx="1"/>
          </p:nvPr>
        </p:nvSpPr>
        <p:spPr>
          <a:xfrm>
            <a:off x="838200" y="1295400"/>
            <a:ext cx="8007350" cy="556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•"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rupakan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asus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husus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umum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•"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ungkin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osong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(empty tree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tau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null tree)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•"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i mana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tiap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internal node paling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anyak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ilik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erajat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2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Char char="–"/>
            </a:pP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tiap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pat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punyai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erajat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 0, 1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tau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2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Char char="–"/>
            </a:pP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tiap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paling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anyak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iliki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2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nak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Char char="–"/>
            </a:pP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tiap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ecuali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root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anya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punyai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atu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parent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•"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erdir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subtrees yang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isebut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left subtree dan right sub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•"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pat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upa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left child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tau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right child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Comic Sans MS"/>
              <a:buChar char="–"/>
            </a:pP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eft child : node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ertama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lam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left subtree / parent node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left sub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Comic Sans MS"/>
              <a:buChar char="–"/>
            </a:pP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Right child : node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ertama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lam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right subtree / parent node </a:t>
            </a:r>
            <a:r>
              <a:rPr lang="en-US" sz="20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20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right  sub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24"/>
          <p:cNvSpPr txBox="1"/>
          <p:nvPr/>
        </p:nvSpPr>
        <p:spPr>
          <a:xfrm>
            <a:off x="900112" y="620712"/>
            <a:ext cx="7632700" cy="6165850"/>
          </a:xfrm>
          <a:prstGeom prst="rect">
            <a:avLst/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531" name="Google Shape;531;p24"/>
          <p:cNvSpPr txBox="1">
            <a:spLocks noGrp="1"/>
          </p:cNvSpPr>
          <p:nvPr>
            <p:ph type="title"/>
          </p:nvPr>
        </p:nvSpPr>
        <p:spPr>
          <a:xfrm>
            <a:off x="448056" y="242887"/>
            <a:ext cx="8385175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None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Berbaga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iner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32" name="Google Shape;532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66800" y="766762"/>
            <a:ext cx="7285037" cy="587851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p25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9268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LATIHAN 2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8" name="Google Shape;538;p25"/>
          <p:cNvSpPr txBox="1">
            <a:spLocks noGrp="1"/>
          </p:cNvSpPr>
          <p:nvPr>
            <p:ph idx="1"/>
          </p:nvPr>
        </p:nvSpPr>
        <p:spPr>
          <a:xfrm>
            <a:off x="856060" y="1865439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omic Sans MS"/>
              <a:buChar char="•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uatla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biner yang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uat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bb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–"/>
            </a:pP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 B C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–"/>
            </a:pP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 C B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–"/>
            </a:pP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 A K B C L J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–"/>
            </a:pP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Jim Dot Ron Amy Guy Kay Tim Ann Eva Jan Jon Kim Roy Tom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omic Sans MS"/>
              <a:buChar char="•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i mana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laku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tur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ercabang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bb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–"/>
            </a:pP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Node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ertama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laku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aga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kar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–"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pabila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ikutnya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&lt;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karang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iletakkan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aga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abang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iri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Char char="–"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pabila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ikutnya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&gt;=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karang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iletakkan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aga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abang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anan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26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8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LATIHAN 3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4" name="Google Shape;544;p26"/>
          <p:cNvSpPr txBox="1">
            <a:spLocks noGrp="1"/>
          </p:cNvSpPr>
          <p:nvPr>
            <p:ph idx="1"/>
          </p:nvPr>
        </p:nvSpPr>
        <p:spPr>
          <a:xfrm>
            <a:off x="792052" y="1783143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609600" lvl="0" indent="-6096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•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uatla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iner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is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informas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nila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IPK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aga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ikut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990600" lvl="1" indent="-533400" algn="l" rtl="0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None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ani = 2.35; Ani = 3.05;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ic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= 2.80; Budi = 3,20;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on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= 2.30; Kiki = 2,99; Jodi = 3,45; Lulu = 2,30; Adi = 3,55;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ew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= 3,33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609600" lvl="0" indent="-609600" algn="l" rtl="0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•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tur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990600" lvl="1" indent="-533400" algn="l" rtl="0">
              <a:lnSpc>
                <a:spcPct val="80000"/>
              </a:lnSpc>
              <a:spcBef>
                <a:spcPts val="42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Comic Sans MS"/>
              <a:buAutoNum type="arabicPeriod"/>
            </a:pP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ertama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laku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agai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kar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990600" lvl="1" indent="-533400" algn="l" rtl="0">
              <a:lnSpc>
                <a:spcPct val="80000"/>
              </a:lnSpc>
              <a:spcBef>
                <a:spcPts val="42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Comic Sans MS"/>
              <a:buAutoNum type="arabicPeriod"/>
            </a:pP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ikutnya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isi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elemen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nilai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IPKnya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&lt;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karang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iletakkan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agai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abang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iri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990600" lvl="1" indent="-533400" algn="l" rtl="0">
              <a:lnSpc>
                <a:spcPct val="80000"/>
              </a:lnSpc>
              <a:spcBef>
                <a:spcPts val="42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Comic Sans MS"/>
              <a:buAutoNum type="arabicPeriod"/>
            </a:pP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ikutnya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isi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elemen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nilai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IPKnya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&gt;=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karang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iletakkan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bagai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abang</a:t>
            </a:r>
            <a:r>
              <a:rPr lang="en-US" sz="21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1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anan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" name="Google Shape;549;p27"/>
          <p:cNvSpPr txBox="1">
            <a:spLocks noGrp="1"/>
          </p:cNvSpPr>
          <p:nvPr>
            <p:ph type="title"/>
          </p:nvPr>
        </p:nvSpPr>
        <p:spPr>
          <a:xfrm>
            <a:off x="749808" y="571499"/>
            <a:ext cx="73914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Implementasi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iner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0" name="Google Shape;550;p27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ohon ekspresi</a:t>
            </a:r>
            <a:endParaRPr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ompresi data (Huffman coding)</a:t>
            </a:r>
            <a:endParaRPr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arch (Binary Search Tree) </a:t>
            </a:r>
            <a:endParaRPr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ll</a:t>
            </a:r>
            <a:endParaRPr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Google Shape;555;p28"/>
          <p:cNvSpPr txBox="1">
            <a:spLocks noGrp="1"/>
          </p:cNvSpPr>
          <p:nvPr>
            <p:ph type="title"/>
          </p:nvPr>
        </p:nvSpPr>
        <p:spPr>
          <a:xfrm>
            <a:off x="987552" y="865632"/>
            <a:ext cx="6870700" cy="6635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b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</a:b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 PB </a:t>
            </a:r>
            <a:b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</a:b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(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iner)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6" name="Google Shape;556;p28"/>
          <p:cNvSpPr txBox="1">
            <a:spLocks noGrp="1"/>
          </p:cNvSpPr>
          <p:nvPr>
            <p:ph idx="1"/>
          </p:nvPr>
        </p:nvSpPr>
        <p:spPr>
          <a:xfrm>
            <a:off x="857250" y="2011743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33400" lvl="0" indent="-5334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alanced Binary tree : 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914400" lvl="1" indent="-4572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jika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osong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914400" lvl="1" indent="-4572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Ukur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ingg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subtree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an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ir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beda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idak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ebi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1, dan subtree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an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ir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juga balanced.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533400" lvl="0" indent="-5334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omplete / perfect Binary 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914400" lvl="1" indent="-4572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mua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u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engkap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mua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internal 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ilik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2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nak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/ full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4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7622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Jenis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" name="Google Shape;153;p4"/>
          <p:cNvSpPr txBox="1">
            <a:spLocks noGrp="1"/>
          </p:cNvSpPr>
          <p:nvPr>
            <p:ph idx="1"/>
          </p:nvPr>
        </p:nvSpPr>
        <p:spPr>
          <a:xfrm>
            <a:off x="457200" y="1676400"/>
            <a:ext cx="82296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inary trees : 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inary search trees 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eap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alanced 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VL-trees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2-3 trees 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2-3-4 trees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Red-black trees 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play tre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None/>
            </a:pPr>
            <a:endParaRPr sz="32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29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7673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  PB </a:t>
            </a:r>
            <a:r>
              <a:rPr lang="en-US" sz="4400" b="0" i="1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Complete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2" name="Google Shape;562;p29"/>
          <p:cNvSpPr txBox="1">
            <a:spLocks noGrp="1"/>
          </p:cNvSpPr>
          <p:nvPr>
            <p:ph idx="1"/>
          </p:nvPr>
        </p:nvSpPr>
        <p:spPr>
          <a:xfrm>
            <a:off x="671504" y="1824046"/>
            <a:ext cx="7696200" cy="12255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•"/>
            </a:pPr>
            <a:r>
              <a:rPr lang="en-US" sz="2800" b="0" i="1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omplete PB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dirty="0">
                <a:solidFill>
                  <a:schemeClr val="tx1">
                    <a:lumMod val="95000"/>
                  </a:schemeClr>
                </a:solidFill>
              </a:rPr>
              <a:t>level 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,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ilik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jumla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/size = 2</a:t>
            </a:r>
            <a:r>
              <a:rPr lang="en-US" sz="28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(h+1)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1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endParaRPr sz="24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Comic Sans MS"/>
              <a:buNone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jumlah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= 2</a:t>
            </a:r>
            <a:r>
              <a:rPr lang="en-US" sz="24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+ 2</a:t>
            </a:r>
            <a:r>
              <a:rPr lang="en-US" sz="24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+ 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Tahoma"/>
                <a:ea typeface="Tahoma"/>
                <a:cs typeface="Tahoma"/>
                <a:sym typeface="Tahoma"/>
              </a:rPr>
              <a:t>…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+ 2</a:t>
            </a:r>
            <a:r>
              <a:rPr lang="en-US" sz="24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(h-1)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Comic Sans MS"/>
              <a:buNone/>
            </a:pPr>
            <a:r>
              <a:rPr lang="en-US" sz="24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                         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=</a:t>
            </a:r>
            <a:r>
              <a:rPr lang="en-US" sz="24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lang="en-US" sz="24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(h+1)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1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  <p:sp>
        <p:nvSpPr>
          <p:cNvPr id="563" name="Google Shape;563;p29"/>
          <p:cNvSpPr txBox="1"/>
          <p:nvPr/>
        </p:nvSpPr>
        <p:spPr>
          <a:xfrm>
            <a:off x="1403350" y="4076700"/>
            <a:ext cx="5832475" cy="2592387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grpSp>
        <p:nvGrpSpPr>
          <p:cNvPr id="564" name="Google Shape;564;p29"/>
          <p:cNvGrpSpPr/>
          <p:nvPr/>
        </p:nvGrpSpPr>
        <p:grpSpPr>
          <a:xfrm>
            <a:off x="1763712" y="4198925"/>
            <a:ext cx="5349859" cy="2281249"/>
            <a:chOff x="2304" y="2671"/>
            <a:chExt cx="3370" cy="1437"/>
          </a:xfrm>
        </p:grpSpPr>
        <p:sp>
          <p:nvSpPr>
            <p:cNvPr id="565" name="Google Shape;565;p29"/>
            <p:cNvSpPr/>
            <p:nvPr/>
          </p:nvSpPr>
          <p:spPr>
            <a:xfrm>
              <a:off x="3072" y="2736"/>
              <a:ext cx="247" cy="220"/>
            </a:xfrm>
            <a:prstGeom prst="ellipse">
              <a:avLst/>
            </a:prstGeom>
            <a:solidFill>
              <a:schemeClr val="dk2"/>
            </a:solidFill>
            <a:ln w="19050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sp>
          <p:nvSpPr>
            <p:cNvPr id="566" name="Google Shape;566;p29"/>
            <p:cNvSpPr/>
            <p:nvPr/>
          </p:nvSpPr>
          <p:spPr>
            <a:xfrm>
              <a:off x="2688" y="3312"/>
              <a:ext cx="247" cy="220"/>
            </a:xfrm>
            <a:prstGeom prst="ellipse">
              <a:avLst/>
            </a:prstGeom>
            <a:solidFill>
              <a:schemeClr val="dk2"/>
            </a:solidFill>
            <a:ln w="19050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sp>
          <p:nvSpPr>
            <p:cNvPr id="567" name="Google Shape;567;p29"/>
            <p:cNvSpPr/>
            <p:nvPr/>
          </p:nvSpPr>
          <p:spPr>
            <a:xfrm>
              <a:off x="3504" y="3312"/>
              <a:ext cx="248" cy="220"/>
            </a:xfrm>
            <a:prstGeom prst="ellipse">
              <a:avLst/>
            </a:prstGeom>
            <a:solidFill>
              <a:schemeClr val="dk2"/>
            </a:solidFill>
            <a:ln w="19050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sp>
          <p:nvSpPr>
            <p:cNvPr id="568" name="Google Shape;568;p29"/>
            <p:cNvSpPr/>
            <p:nvPr/>
          </p:nvSpPr>
          <p:spPr>
            <a:xfrm>
              <a:off x="2304" y="3888"/>
              <a:ext cx="247" cy="220"/>
            </a:xfrm>
            <a:prstGeom prst="ellipse">
              <a:avLst/>
            </a:prstGeom>
            <a:solidFill>
              <a:schemeClr val="dk2"/>
            </a:solidFill>
            <a:ln w="19050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sp>
          <p:nvSpPr>
            <p:cNvPr id="569" name="Google Shape;569;p29"/>
            <p:cNvSpPr/>
            <p:nvPr/>
          </p:nvSpPr>
          <p:spPr>
            <a:xfrm>
              <a:off x="2880" y="3888"/>
              <a:ext cx="248" cy="220"/>
            </a:xfrm>
            <a:prstGeom prst="ellipse">
              <a:avLst/>
            </a:prstGeom>
            <a:solidFill>
              <a:schemeClr val="dk2"/>
            </a:solidFill>
            <a:ln w="19050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cxnSp>
          <p:nvCxnSpPr>
            <p:cNvPr id="570" name="Google Shape;570;p29"/>
            <p:cNvCxnSpPr/>
            <p:nvPr/>
          </p:nvCxnSpPr>
          <p:spPr>
            <a:xfrm flipH="1">
              <a:off x="2812" y="2928"/>
              <a:ext cx="308" cy="390"/>
            </a:xfrm>
            <a:prstGeom prst="straightConnector1">
              <a:avLst/>
            </a:prstGeom>
            <a:noFill/>
            <a:ln w="19050" cap="flat" cmpd="sng">
              <a:solidFill>
                <a:schemeClr val="dk2"/>
              </a:solidFill>
              <a:prstDash val="solid"/>
              <a:miter lim="800000"/>
              <a:headEnd type="none" w="med" len="med"/>
              <a:tailEnd type="triangle" w="med" len="med"/>
            </a:ln>
          </p:spPr>
        </p:cxnSp>
        <p:cxnSp>
          <p:nvCxnSpPr>
            <p:cNvPr id="571" name="Google Shape;571;p29"/>
            <p:cNvCxnSpPr/>
            <p:nvPr/>
          </p:nvCxnSpPr>
          <p:spPr>
            <a:xfrm>
              <a:off x="3264" y="2928"/>
              <a:ext cx="336" cy="384"/>
            </a:xfrm>
            <a:prstGeom prst="straightConnector1">
              <a:avLst/>
            </a:prstGeom>
            <a:noFill/>
            <a:ln w="19050" cap="flat" cmpd="sng">
              <a:solidFill>
                <a:schemeClr val="dk2"/>
              </a:solidFill>
              <a:prstDash val="solid"/>
              <a:miter lim="800000"/>
              <a:headEnd type="none" w="med" len="med"/>
              <a:tailEnd type="triangle" w="med" len="med"/>
            </a:ln>
          </p:spPr>
        </p:cxnSp>
        <p:cxnSp>
          <p:nvCxnSpPr>
            <p:cNvPr id="572" name="Google Shape;572;p29"/>
            <p:cNvCxnSpPr/>
            <p:nvPr/>
          </p:nvCxnSpPr>
          <p:spPr>
            <a:xfrm flipH="1">
              <a:off x="2400" y="3519"/>
              <a:ext cx="299" cy="369"/>
            </a:xfrm>
            <a:prstGeom prst="straightConnector1">
              <a:avLst/>
            </a:prstGeom>
            <a:noFill/>
            <a:ln w="19050" cap="flat" cmpd="sng">
              <a:solidFill>
                <a:schemeClr val="dk2"/>
              </a:solidFill>
              <a:prstDash val="solid"/>
              <a:miter lim="800000"/>
              <a:headEnd type="none" w="med" len="med"/>
              <a:tailEnd type="triangle" w="med" len="med"/>
            </a:ln>
          </p:spPr>
        </p:cxnSp>
        <p:cxnSp>
          <p:nvCxnSpPr>
            <p:cNvPr id="573" name="Google Shape;573;p29"/>
            <p:cNvCxnSpPr/>
            <p:nvPr/>
          </p:nvCxnSpPr>
          <p:spPr>
            <a:xfrm>
              <a:off x="2832" y="3504"/>
              <a:ext cx="192" cy="384"/>
            </a:xfrm>
            <a:prstGeom prst="straightConnector1">
              <a:avLst/>
            </a:prstGeom>
            <a:noFill/>
            <a:ln w="19050" cap="flat" cmpd="sng">
              <a:solidFill>
                <a:schemeClr val="dk2"/>
              </a:solidFill>
              <a:prstDash val="solid"/>
              <a:miter lim="800000"/>
              <a:headEnd type="none" w="med" len="med"/>
              <a:tailEnd type="triangle" w="med" len="med"/>
            </a:ln>
          </p:spPr>
        </p:cxnSp>
        <p:cxnSp>
          <p:nvCxnSpPr>
            <p:cNvPr id="574" name="Google Shape;574;p29"/>
            <p:cNvCxnSpPr/>
            <p:nvPr/>
          </p:nvCxnSpPr>
          <p:spPr>
            <a:xfrm>
              <a:off x="3696" y="3504"/>
              <a:ext cx="240" cy="384"/>
            </a:xfrm>
            <a:prstGeom prst="straightConnector1">
              <a:avLst/>
            </a:prstGeom>
            <a:noFill/>
            <a:ln w="19050" cap="flat" cmpd="sng">
              <a:solidFill>
                <a:schemeClr val="dk2"/>
              </a:solidFill>
              <a:prstDash val="solid"/>
              <a:miter lim="800000"/>
              <a:headEnd type="none" w="med" len="med"/>
              <a:tailEnd type="triangle" w="med" len="med"/>
            </a:ln>
          </p:spPr>
        </p:cxnSp>
        <p:sp>
          <p:nvSpPr>
            <p:cNvPr id="575" name="Google Shape;575;p29"/>
            <p:cNvSpPr/>
            <p:nvPr/>
          </p:nvSpPr>
          <p:spPr>
            <a:xfrm>
              <a:off x="3216" y="3888"/>
              <a:ext cx="247" cy="220"/>
            </a:xfrm>
            <a:prstGeom prst="ellipse">
              <a:avLst/>
            </a:prstGeom>
            <a:solidFill>
              <a:schemeClr val="dk2"/>
            </a:solidFill>
            <a:ln w="19050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sp>
          <p:nvSpPr>
            <p:cNvPr id="576" name="Google Shape;576;p29"/>
            <p:cNvSpPr/>
            <p:nvPr/>
          </p:nvSpPr>
          <p:spPr>
            <a:xfrm>
              <a:off x="3792" y="3888"/>
              <a:ext cx="248" cy="220"/>
            </a:xfrm>
            <a:prstGeom prst="ellipse">
              <a:avLst/>
            </a:prstGeom>
            <a:solidFill>
              <a:schemeClr val="dk2"/>
            </a:solidFill>
            <a:ln w="19050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cxnSp>
          <p:nvCxnSpPr>
            <p:cNvPr id="577" name="Google Shape;577;p29"/>
            <p:cNvCxnSpPr/>
            <p:nvPr/>
          </p:nvCxnSpPr>
          <p:spPr>
            <a:xfrm flipH="1">
              <a:off x="3312" y="3504"/>
              <a:ext cx="240" cy="384"/>
            </a:xfrm>
            <a:prstGeom prst="straightConnector1">
              <a:avLst/>
            </a:prstGeom>
            <a:noFill/>
            <a:ln w="19050" cap="flat" cmpd="sng">
              <a:solidFill>
                <a:schemeClr val="dk2"/>
              </a:solidFill>
              <a:prstDash val="solid"/>
              <a:miter lim="800000"/>
              <a:headEnd type="none" w="med" len="med"/>
              <a:tailEnd type="triangle" w="med" len="med"/>
            </a:ln>
          </p:spPr>
        </p:cxnSp>
        <p:sp>
          <p:nvSpPr>
            <p:cNvPr id="578" name="Google Shape;578;p29"/>
            <p:cNvSpPr txBox="1"/>
            <p:nvPr/>
          </p:nvSpPr>
          <p:spPr>
            <a:xfrm>
              <a:off x="4174" y="2671"/>
              <a:ext cx="1500" cy="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2"/>
                </a:buClr>
                <a:buSzPts val="2000"/>
                <a:buFont typeface="Tahoma"/>
                <a:buNone/>
              </a:pPr>
              <a:r>
                <a:rPr lang="en-US" sz="2000" b="0" i="0" u="none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Level 0: 2</a:t>
              </a:r>
              <a:r>
                <a:rPr lang="en-US" sz="2000" b="0" i="0" u="none" baseline="30000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0</a:t>
              </a:r>
              <a:r>
                <a:rPr lang="en-US" sz="2000" b="0" i="0" u="none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 nodes</a:t>
              </a:r>
              <a:endParaRPr/>
            </a:p>
          </p:txBody>
        </p:sp>
        <p:sp>
          <p:nvSpPr>
            <p:cNvPr id="579" name="Google Shape;579;p29"/>
            <p:cNvSpPr txBox="1"/>
            <p:nvPr/>
          </p:nvSpPr>
          <p:spPr>
            <a:xfrm>
              <a:off x="4174" y="3295"/>
              <a:ext cx="1350" cy="2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2"/>
                </a:buClr>
                <a:buSzPts val="2000"/>
                <a:buFont typeface="Tahoma"/>
                <a:buNone/>
              </a:pPr>
              <a:r>
                <a:rPr lang="en-US" sz="2000" b="0" i="0" u="none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Level 1: 2</a:t>
              </a:r>
              <a:r>
                <a:rPr lang="en-US" sz="2000" b="0" i="0" u="none" baseline="30000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1</a:t>
              </a:r>
              <a:r>
                <a:rPr lang="en-US" sz="2000" b="0" i="0" u="none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 nodes</a:t>
              </a:r>
              <a:endParaRPr/>
            </a:p>
          </p:txBody>
        </p:sp>
        <p:sp>
          <p:nvSpPr>
            <p:cNvPr id="580" name="Google Shape;580;p29"/>
            <p:cNvSpPr txBox="1"/>
            <p:nvPr/>
          </p:nvSpPr>
          <p:spPr>
            <a:xfrm>
              <a:off x="4174" y="3823"/>
              <a:ext cx="1350" cy="2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2"/>
                </a:buClr>
                <a:buSzPts val="2000"/>
                <a:buFont typeface="Tahoma"/>
                <a:buNone/>
              </a:pPr>
              <a:r>
                <a:rPr lang="en-US" sz="2000" b="0" i="0" u="none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Level 2: 2</a:t>
              </a:r>
              <a:r>
                <a:rPr lang="en-US" sz="2000" b="0" i="0" u="none" baseline="30000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2</a:t>
              </a:r>
              <a:r>
                <a:rPr lang="en-US" sz="2000" b="0" i="0" u="none">
                  <a:solidFill>
                    <a:schemeClr val="dk2"/>
                  </a:solidFill>
                  <a:latin typeface="Tahoma"/>
                  <a:ea typeface="Tahoma"/>
                  <a:cs typeface="Tahoma"/>
                  <a:sym typeface="Tahoma"/>
                </a:rPr>
                <a:t> nodes</a:t>
              </a:r>
              <a:endParaRPr/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" name="Google Shape;585;p30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98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ifat </a:t>
            </a: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iner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86" name="Google Shape;586;p30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Berdasark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complete PB,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aka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jumlah</a:t>
            </a:r>
            <a:r>
              <a:rPr lang="en-US" dirty="0">
                <a:solidFill>
                  <a:schemeClr val="tx1">
                    <a:lumMod val="95000"/>
                  </a:schemeClr>
                </a:solidFill>
              </a:rPr>
              <a:t> </a:t>
            </a:r>
            <a:r>
              <a:rPr lang="en-US" sz="2800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</a:rPr>
              <a:t>node /size</a:t>
            </a:r>
            <a:r>
              <a:rPr lang="en-US" sz="3600" b="0" i="0" u="none" dirty="0">
                <a:solidFill>
                  <a:schemeClr val="tx1">
                    <a:lumMod val="95000"/>
                  </a:schemeClr>
                </a:solidFill>
                <a:latin typeface="Comic Sans MS" panose="030F0702030302020204" pitchFamily="66" charset="0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PB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da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None/>
            </a:pPr>
            <a:endParaRPr sz="28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1143000" lvl="2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Comic Sans MS"/>
              <a:buNone/>
            </a:pPr>
            <a:r>
              <a:rPr lang="en-US" sz="27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n ≤ 2</a:t>
            </a:r>
            <a:r>
              <a:rPr lang="en-US" sz="27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+1</a:t>
            </a:r>
            <a:r>
              <a:rPr lang="en-US" sz="27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1</a:t>
            </a:r>
            <a:endParaRPr sz="2700" dirty="0">
              <a:solidFill>
                <a:schemeClr val="tx1">
                  <a:lumMod val="95000"/>
                </a:schemeClr>
              </a:solidFill>
            </a:endParaRPr>
          </a:p>
          <a:p>
            <a:pPr marL="1143000" lvl="2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endParaRPr sz="24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las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Jumla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idak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ungki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ebi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jumla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complete PB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level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ama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p31"/>
          <p:cNvSpPr txBox="1">
            <a:spLocks noGrp="1"/>
          </p:cNvSpPr>
          <p:nvPr>
            <p:ph type="title"/>
          </p:nvPr>
        </p:nvSpPr>
        <p:spPr>
          <a:xfrm>
            <a:off x="857250" y="353342"/>
            <a:ext cx="7429499" cy="9268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roperti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PB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2" name="Google Shape;592;p31"/>
          <p:cNvSpPr txBox="1">
            <a:spLocks noGrp="1"/>
          </p:cNvSpPr>
          <p:nvPr>
            <p:ph idx="1"/>
          </p:nvPr>
        </p:nvSpPr>
        <p:spPr>
          <a:xfrm>
            <a:off x="857250" y="1984310"/>
            <a:ext cx="7429499" cy="452034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Level minimum PB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jum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mpul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n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dal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None/>
            </a:pPr>
            <a:endParaRPr sz="28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1143000" lvl="2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Comic Sans MS"/>
              <a:buNone/>
            </a:pPr>
            <a:r>
              <a:rPr lang="en-US" sz="240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</a:t>
            </a:r>
            <a:r>
              <a:rPr lang="en-US" sz="24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+1 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≥ log</a:t>
            </a:r>
            <a:r>
              <a:rPr lang="en-US" sz="2400" b="0" i="0" u="none" baseline="-25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(n + 1)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1143000" lvl="2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endParaRPr sz="24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Formula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1143000" lvl="2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Comic Sans MS"/>
              <a:buNone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ari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rumus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wal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 n ≤ 2</a:t>
            </a:r>
            <a:r>
              <a:rPr lang="en-US" sz="24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+1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1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1143000" lvl="2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Comic Sans MS"/>
              <a:buNone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aka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,                  2</a:t>
            </a:r>
            <a:r>
              <a:rPr lang="en-US" sz="2400" b="0" i="0" u="none" baseline="30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+1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≥ n + 1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1143000" lvl="2" indent="-2286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Comic Sans MS"/>
              <a:buNone/>
            </a:pPr>
            <a:r>
              <a:rPr lang="en-US" sz="24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didapat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:              h+1 ≥ log</a:t>
            </a:r>
            <a:r>
              <a:rPr lang="en-US" sz="2400" b="0" i="0" u="none" baseline="-25000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lang="en-US" sz="24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(n + 1)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Google Shape;597;p32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10548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iner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8" name="Google Shape;598;p32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4572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truktur data :</a:t>
            </a:r>
            <a:endParaRPr>
              <a:solidFill>
                <a:schemeClr val="tx1">
                  <a:lumMod val="95000"/>
                </a:schemeClr>
              </a:solidFill>
            </a:endParaRPr>
          </a:p>
          <a:p>
            <a:pPr marL="838200" lvl="1" indent="-3810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Non Linear</a:t>
            </a:r>
            <a:endParaRPr>
              <a:solidFill>
                <a:schemeClr val="tx1">
                  <a:lumMod val="95000"/>
                </a:schemeClr>
              </a:solidFill>
            </a:endParaRPr>
          </a:p>
          <a:p>
            <a:pPr marL="838200" lvl="1" indent="-3810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irarki </a:t>
            </a:r>
            <a:endParaRPr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1651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None/>
            </a:pPr>
            <a:endParaRPr sz="2800" b="0" i="0" u="none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p33"/>
          <p:cNvSpPr txBox="1">
            <a:spLocks noGrp="1"/>
          </p:cNvSpPr>
          <p:nvPr>
            <p:ph type="title"/>
          </p:nvPr>
        </p:nvSpPr>
        <p:spPr>
          <a:xfrm>
            <a:off x="856059" y="434975"/>
            <a:ext cx="7429499" cy="9085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omic Sans MS"/>
              <a:buNone/>
            </a:pPr>
            <a:r>
              <a:rPr lang="en-US" sz="44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Representasi</a:t>
            </a:r>
            <a:r>
              <a:rPr lang="en-US" sz="44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T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" name="Google Shape;604;p33"/>
          <p:cNvSpPr txBox="1">
            <a:spLocks noGrp="1"/>
          </p:cNvSpPr>
          <p:nvPr>
            <p:ph idx="1"/>
          </p:nvPr>
        </p:nvSpPr>
        <p:spPr>
          <a:xfrm>
            <a:off x="902493" y="1658143"/>
            <a:ext cx="7429499" cy="35417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  <a:buClr>
                <a:schemeClr val="dk1"/>
              </a:buClr>
              <a:buSzPts val="3200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ebuah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binary tree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dapa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direpresentasik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deng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truktur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data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senara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berantai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>
              <a:lnSpc>
                <a:spcPct val="100000"/>
              </a:lnSpc>
              <a:spcBef>
                <a:spcPts val="640"/>
              </a:spcBef>
              <a:buClr>
                <a:schemeClr val="dk1"/>
              </a:buClr>
              <a:buSzPts val="3200"/>
            </a:pPr>
            <a:endParaRPr sz="3200" b="0" i="0" u="none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/>
              <a:ea typeface="Comic Sans MS"/>
              <a:cs typeface="Comic Sans MS"/>
              <a:sym typeface="Comic Sans MS"/>
            </a:endParaRPr>
          </a:p>
          <a:p>
            <a:pPr marL="660400" indent="-457200" algn="just">
              <a:spcBef>
                <a:spcPts val="640"/>
              </a:spcBef>
              <a:buClr>
                <a:schemeClr val="dk1"/>
              </a:buClr>
              <a:buSzPts val="3200"/>
            </a:pPr>
            <a:endParaRPr sz="3200" b="0" i="0" u="none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605" name="Google Shape;605;p33" descr="getfile_001"/>
          <p:cNvSpPr txBox="1"/>
          <p:nvPr/>
        </p:nvSpPr>
        <p:spPr>
          <a:xfrm>
            <a:off x="168275" y="46037"/>
            <a:ext cx="2828925" cy="1695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606" name="Google Shape;606;p33" descr="getfile_001"/>
          <p:cNvSpPr txBox="1"/>
          <p:nvPr/>
        </p:nvSpPr>
        <p:spPr>
          <a:xfrm>
            <a:off x="1622425" y="46037"/>
            <a:ext cx="2828925" cy="1695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607" name="Google Shape;607;p33" descr="getfile_001"/>
          <p:cNvSpPr txBox="1"/>
          <p:nvPr/>
        </p:nvSpPr>
        <p:spPr>
          <a:xfrm>
            <a:off x="1622425" y="46037"/>
            <a:ext cx="2828925" cy="1695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pic>
        <p:nvPicPr>
          <p:cNvPr id="608" name="Google Shape;608;p33"/>
          <p:cNvPicPr preferRelativeResize="0"/>
          <p:nvPr/>
        </p:nvPicPr>
        <p:blipFill rotWithShape="1">
          <a:blip r:embed="rId3">
            <a:alphaModFix/>
          </a:blip>
          <a:srcRect l="45858" t="43374" r="26979" b="31105"/>
          <a:stretch/>
        </p:blipFill>
        <p:spPr>
          <a:xfrm>
            <a:off x="2133600" y="3505200"/>
            <a:ext cx="4967287" cy="29178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5"/>
          <p:cNvSpPr txBox="1">
            <a:spLocks noGrp="1"/>
          </p:cNvSpPr>
          <p:nvPr>
            <p:ph type="title"/>
          </p:nvPr>
        </p:nvSpPr>
        <p:spPr>
          <a:xfrm>
            <a:off x="856060" y="883920"/>
            <a:ext cx="6870700" cy="612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omic Sans MS"/>
              <a:buNone/>
            </a:pP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Apakah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kegunaan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 </a:t>
            </a: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pohon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 ?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9" name="Google Shape;159;p5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Artificial Intelligence –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erencanaan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navigasi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, games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342900" algn="l" rtl="0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omic Sans MS"/>
              <a:buChar char="•"/>
            </a:pPr>
            <a:r>
              <a:rPr lang="en-US" sz="32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Membuat</a:t>
            </a:r>
            <a:r>
              <a:rPr lang="en-US" sz="32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: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istem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file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sederhana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lass inheritance dan  </a:t>
            </a:r>
            <a:r>
              <a:rPr lang="en-US" sz="2800" b="0" i="1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omposition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Klasifikasi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,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 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taksonomi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HTML pages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Parse trees for language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742950" lvl="1" indent="-28575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Char char="–"/>
            </a:pP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3D graphics (</a:t>
            </a:r>
            <a:r>
              <a:rPr lang="en-US" sz="2800" b="0" i="0" u="none" dirty="0" err="1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</a:t>
            </a:r>
            <a:r>
              <a:rPr lang="en-US" sz="2800" b="0" i="0" u="none" dirty="0">
                <a:solidFill>
                  <a:schemeClr val="tx1">
                    <a:lumMod val="95000"/>
                  </a:schemeClr>
                </a:solidFill>
                <a:latin typeface="Comic Sans MS"/>
                <a:ea typeface="Comic Sans MS"/>
                <a:cs typeface="Comic Sans MS"/>
                <a:sym typeface="Comic Sans MS"/>
              </a:rPr>
              <a:t> BSP trees)</a:t>
            </a:r>
            <a:endParaRPr dirty="0">
              <a:solidFill>
                <a:schemeClr val="tx1">
                  <a:lumMod val="95000"/>
                </a:schemeClr>
              </a:solidFill>
            </a:endParaRPr>
          </a:p>
          <a:p>
            <a:pPr marL="342900" lvl="0" indent="-1651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omic Sans MS"/>
              <a:buNone/>
            </a:pPr>
            <a:endParaRPr sz="2800" b="0" i="0" u="none" dirty="0">
              <a:solidFill>
                <a:schemeClr val="tx1">
                  <a:lumMod val="95000"/>
                </a:schemeClr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6"/>
          <p:cNvSpPr txBox="1">
            <a:spLocks noGrp="1"/>
          </p:cNvSpPr>
          <p:nvPr>
            <p:ph type="title"/>
          </p:nvPr>
        </p:nvSpPr>
        <p:spPr>
          <a:xfrm>
            <a:off x="1063625" y="349249"/>
            <a:ext cx="6870700" cy="612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omic Sans MS"/>
              <a:buNone/>
            </a:pP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Contoh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: Tic Tac Toe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5" name="Google Shape;165;p6"/>
          <p:cNvSpPr txBox="1"/>
          <p:nvPr/>
        </p:nvSpPr>
        <p:spPr>
          <a:xfrm>
            <a:off x="2770187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66" name="Google Shape;166;p6"/>
          <p:cNvSpPr txBox="1"/>
          <p:nvPr/>
        </p:nvSpPr>
        <p:spPr>
          <a:xfrm>
            <a:off x="3059112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167" name="Google Shape;167;p6"/>
          <p:cNvSpPr txBox="1"/>
          <p:nvPr/>
        </p:nvSpPr>
        <p:spPr>
          <a:xfrm>
            <a:off x="3346450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68" name="Google Shape;168;p6"/>
          <p:cNvSpPr txBox="1"/>
          <p:nvPr/>
        </p:nvSpPr>
        <p:spPr>
          <a:xfrm>
            <a:off x="2770187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69" name="Google Shape;169;p6"/>
          <p:cNvSpPr txBox="1"/>
          <p:nvPr/>
        </p:nvSpPr>
        <p:spPr>
          <a:xfrm>
            <a:off x="3059112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70" name="Google Shape;170;p6"/>
          <p:cNvSpPr txBox="1"/>
          <p:nvPr/>
        </p:nvSpPr>
        <p:spPr>
          <a:xfrm>
            <a:off x="3346450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71" name="Google Shape;171;p6"/>
          <p:cNvSpPr txBox="1"/>
          <p:nvPr/>
        </p:nvSpPr>
        <p:spPr>
          <a:xfrm>
            <a:off x="2770187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72" name="Google Shape;172;p6"/>
          <p:cNvSpPr txBox="1"/>
          <p:nvPr/>
        </p:nvSpPr>
        <p:spPr>
          <a:xfrm>
            <a:off x="3059112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73" name="Google Shape;173;p6"/>
          <p:cNvSpPr txBox="1"/>
          <p:nvPr/>
        </p:nvSpPr>
        <p:spPr>
          <a:xfrm>
            <a:off x="3346450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74" name="Google Shape;174;p6"/>
          <p:cNvSpPr txBox="1"/>
          <p:nvPr/>
        </p:nvSpPr>
        <p:spPr>
          <a:xfrm>
            <a:off x="1546225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175" name="Google Shape;175;p6"/>
          <p:cNvSpPr txBox="1"/>
          <p:nvPr/>
        </p:nvSpPr>
        <p:spPr>
          <a:xfrm>
            <a:off x="1835150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76" name="Google Shape;176;p6"/>
          <p:cNvSpPr txBox="1"/>
          <p:nvPr/>
        </p:nvSpPr>
        <p:spPr>
          <a:xfrm>
            <a:off x="2122487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grpSp>
        <p:nvGrpSpPr>
          <p:cNvPr id="177" name="Google Shape;177;p6"/>
          <p:cNvGrpSpPr/>
          <p:nvPr/>
        </p:nvGrpSpPr>
        <p:grpSpPr>
          <a:xfrm>
            <a:off x="1546225" y="3070225"/>
            <a:ext cx="865187" cy="288925"/>
            <a:chOff x="1927" y="799"/>
            <a:chExt cx="545" cy="182"/>
          </a:xfrm>
        </p:grpSpPr>
        <p:sp>
          <p:nvSpPr>
            <p:cNvPr id="178" name="Google Shape;178;p6"/>
            <p:cNvSpPr txBox="1"/>
            <p:nvPr/>
          </p:nvSpPr>
          <p:spPr>
            <a:xfrm>
              <a:off x="1927" y="799"/>
              <a:ext cx="182" cy="182"/>
            </a:xfrm>
            <a:prstGeom prst="rect">
              <a:avLst/>
            </a:prstGeom>
            <a:noFill/>
            <a:ln w="25400" cap="sq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sp>
          <p:nvSpPr>
            <p:cNvPr id="179" name="Google Shape;179;p6"/>
            <p:cNvSpPr txBox="1"/>
            <p:nvPr/>
          </p:nvSpPr>
          <p:spPr>
            <a:xfrm>
              <a:off x="2109" y="799"/>
              <a:ext cx="182" cy="182"/>
            </a:xfrm>
            <a:prstGeom prst="rect">
              <a:avLst/>
            </a:prstGeom>
            <a:noFill/>
            <a:ln w="25400" cap="sq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sp>
          <p:nvSpPr>
            <p:cNvPr id="180" name="Google Shape;180;p6"/>
            <p:cNvSpPr txBox="1"/>
            <p:nvPr/>
          </p:nvSpPr>
          <p:spPr>
            <a:xfrm>
              <a:off x="2290" y="799"/>
              <a:ext cx="182" cy="182"/>
            </a:xfrm>
            <a:prstGeom prst="rect">
              <a:avLst/>
            </a:prstGeom>
            <a:noFill/>
            <a:ln w="25400" cap="sq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</p:grpSp>
      <p:grpSp>
        <p:nvGrpSpPr>
          <p:cNvPr id="181" name="Google Shape;181;p6"/>
          <p:cNvGrpSpPr/>
          <p:nvPr/>
        </p:nvGrpSpPr>
        <p:grpSpPr>
          <a:xfrm>
            <a:off x="1546225" y="3357562"/>
            <a:ext cx="865187" cy="288925"/>
            <a:chOff x="1927" y="799"/>
            <a:chExt cx="545" cy="182"/>
          </a:xfrm>
        </p:grpSpPr>
        <p:sp>
          <p:nvSpPr>
            <p:cNvPr id="182" name="Google Shape;182;p6"/>
            <p:cNvSpPr txBox="1"/>
            <p:nvPr/>
          </p:nvSpPr>
          <p:spPr>
            <a:xfrm>
              <a:off x="1927" y="799"/>
              <a:ext cx="182" cy="182"/>
            </a:xfrm>
            <a:prstGeom prst="rect">
              <a:avLst/>
            </a:prstGeom>
            <a:noFill/>
            <a:ln w="25400" cap="sq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sp>
          <p:nvSpPr>
            <p:cNvPr id="183" name="Google Shape;183;p6"/>
            <p:cNvSpPr txBox="1"/>
            <p:nvPr/>
          </p:nvSpPr>
          <p:spPr>
            <a:xfrm>
              <a:off x="2109" y="799"/>
              <a:ext cx="182" cy="182"/>
            </a:xfrm>
            <a:prstGeom prst="rect">
              <a:avLst/>
            </a:prstGeom>
            <a:noFill/>
            <a:ln w="25400" cap="sq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  <p:sp>
          <p:nvSpPr>
            <p:cNvPr id="184" name="Google Shape;184;p6"/>
            <p:cNvSpPr txBox="1"/>
            <p:nvPr/>
          </p:nvSpPr>
          <p:spPr>
            <a:xfrm>
              <a:off x="2290" y="799"/>
              <a:ext cx="182" cy="182"/>
            </a:xfrm>
            <a:prstGeom prst="rect">
              <a:avLst/>
            </a:prstGeom>
            <a:noFill/>
            <a:ln w="25400" cap="sq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endParaRPr>
            </a:p>
          </p:txBody>
        </p:sp>
      </p:grpSp>
      <p:sp>
        <p:nvSpPr>
          <p:cNvPr id="185" name="Google Shape;185;p6"/>
          <p:cNvSpPr txBox="1"/>
          <p:nvPr/>
        </p:nvSpPr>
        <p:spPr>
          <a:xfrm>
            <a:off x="3994150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86" name="Google Shape;186;p6"/>
          <p:cNvSpPr txBox="1"/>
          <p:nvPr/>
        </p:nvSpPr>
        <p:spPr>
          <a:xfrm>
            <a:off x="4283075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87" name="Google Shape;187;p6"/>
          <p:cNvSpPr txBox="1"/>
          <p:nvPr/>
        </p:nvSpPr>
        <p:spPr>
          <a:xfrm>
            <a:off x="4570412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188" name="Google Shape;188;p6"/>
          <p:cNvSpPr txBox="1"/>
          <p:nvPr/>
        </p:nvSpPr>
        <p:spPr>
          <a:xfrm>
            <a:off x="3994150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89" name="Google Shape;189;p6"/>
          <p:cNvSpPr txBox="1"/>
          <p:nvPr/>
        </p:nvSpPr>
        <p:spPr>
          <a:xfrm>
            <a:off x="4283075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90" name="Google Shape;190;p6"/>
          <p:cNvSpPr txBox="1"/>
          <p:nvPr/>
        </p:nvSpPr>
        <p:spPr>
          <a:xfrm>
            <a:off x="4570412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91" name="Google Shape;191;p6"/>
          <p:cNvSpPr txBox="1"/>
          <p:nvPr/>
        </p:nvSpPr>
        <p:spPr>
          <a:xfrm>
            <a:off x="3994150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92" name="Google Shape;192;p6"/>
          <p:cNvSpPr txBox="1"/>
          <p:nvPr/>
        </p:nvSpPr>
        <p:spPr>
          <a:xfrm>
            <a:off x="4283075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93" name="Google Shape;193;p6"/>
          <p:cNvSpPr txBox="1"/>
          <p:nvPr/>
        </p:nvSpPr>
        <p:spPr>
          <a:xfrm>
            <a:off x="4570412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grpSp>
        <p:nvGrpSpPr>
          <p:cNvPr id="194" name="Google Shape;194;p6"/>
          <p:cNvGrpSpPr/>
          <p:nvPr/>
        </p:nvGrpSpPr>
        <p:grpSpPr>
          <a:xfrm>
            <a:off x="4281487" y="1268412"/>
            <a:ext cx="865187" cy="865187"/>
            <a:chOff x="1927" y="799"/>
            <a:chExt cx="545" cy="545"/>
          </a:xfrm>
        </p:grpSpPr>
        <p:grpSp>
          <p:nvGrpSpPr>
            <p:cNvPr id="195" name="Google Shape;195;p6"/>
            <p:cNvGrpSpPr/>
            <p:nvPr/>
          </p:nvGrpSpPr>
          <p:grpSpPr>
            <a:xfrm>
              <a:off x="1927" y="799"/>
              <a:ext cx="545" cy="182"/>
              <a:chOff x="1927" y="799"/>
              <a:chExt cx="545" cy="182"/>
            </a:xfrm>
          </p:grpSpPr>
          <p:sp>
            <p:nvSpPr>
              <p:cNvPr id="196" name="Google Shape;196;p6"/>
              <p:cNvSpPr txBox="1"/>
              <p:nvPr/>
            </p:nvSpPr>
            <p:spPr>
              <a:xfrm>
                <a:off x="1927" y="799"/>
                <a:ext cx="182" cy="182"/>
              </a:xfrm>
              <a:prstGeom prst="rect">
                <a:avLst/>
              </a:prstGeom>
              <a:noFill/>
              <a:ln w="25400" cap="sq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197" name="Google Shape;197;p6"/>
              <p:cNvSpPr txBox="1"/>
              <p:nvPr/>
            </p:nvSpPr>
            <p:spPr>
              <a:xfrm>
                <a:off x="2109" y="799"/>
                <a:ext cx="182" cy="182"/>
              </a:xfrm>
              <a:prstGeom prst="rect">
                <a:avLst/>
              </a:prstGeom>
              <a:noFill/>
              <a:ln w="25400" cap="sq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198" name="Google Shape;198;p6"/>
              <p:cNvSpPr txBox="1"/>
              <p:nvPr/>
            </p:nvSpPr>
            <p:spPr>
              <a:xfrm>
                <a:off x="2290" y="799"/>
                <a:ext cx="182" cy="182"/>
              </a:xfrm>
              <a:prstGeom prst="rect">
                <a:avLst/>
              </a:prstGeom>
              <a:noFill/>
              <a:ln w="25400" cap="sq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</p:grpSp>
        <p:grpSp>
          <p:nvGrpSpPr>
            <p:cNvPr id="199" name="Google Shape;199;p6"/>
            <p:cNvGrpSpPr/>
            <p:nvPr/>
          </p:nvGrpSpPr>
          <p:grpSpPr>
            <a:xfrm>
              <a:off x="1927" y="981"/>
              <a:ext cx="545" cy="182"/>
              <a:chOff x="1927" y="799"/>
              <a:chExt cx="545" cy="182"/>
            </a:xfrm>
          </p:grpSpPr>
          <p:sp>
            <p:nvSpPr>
              <p:cNvPr id="200" name="Google Shape;200;p6"/>
              <p:cNvSpPr txBox="1"/>
              <p:nvPr/>
            </p:nvSpPr>
            <p:spPr>
              <a:xfrm>
                <a:off x="1927" y="799"/>
                <a:ext cx="182" cy="182"/>
              </a:xfrm>
              <a:prstGeom prst="rect">
                <a:avLst/>
              </a:prstGeom>
              <a:noFill/>
              <a:ln w="25400" cap="sq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201" name="Google Shape;201;p6"/>
              <p:cNvSpPr txBox="1"/>
              <p:nvPr/>
            </p:nvSpPr>
            <p:spPr>
              <a:xfrm>
                <a:off x="2109" y="799"/>
                <a:ext cx="182" cy="182"/>
              </a:xfrm>
              <a:prstGeom prst="rect">
                <a:avLst/>
              </a:prstGeom>
              <a:noFill/>
              <a:ln w="25400" cap="sq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202" name="Google Shape;202;p6"/>
              <p:cNvSpPr txBox="1"/>
              <p:nvPr/>
            </p:nvSpPr>
            <p:spPr>
              <a:xfrm>
                <a:off x="2290" y="799"/>
                <a:ext cx="182" cy="182"/>
              </a:xfrm>
              <a:prstGeom prst="rect">
                <a:avLst/>
              </a:prstGeom>
              <a:noFill/>
              <a:ln w="25400" cap="sq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</p:grpSp>
        <p:grpSp>
          <p:nvGrpSpPr>
            <p:cNvPr id="203" name="Google Shape;203;p6"/>
            <p:cNvGrpSpPr/>
            <p:nvPr/>
          </p:nvGrpSpPr>
          <p:grpSpPr>
            <a:xfrm>
              <a:off x="1927" y="1162"/>
              <a:ext cx="545" cy="182"/>
              <a:chOff x="1927" y="799"/>
              <a:chExt cx="545" cy="182"/>
            </a:xfrm>
          </p:grpSpPr>
          <p:sp>
            <p:nvSpPr>
              <p:cNvPr id="204" name="Google Shape;204;p6"/>
              <p:cNvSpPr txBox="1"/>
              <p:nvPr/>
            </p:nvSpPr>
            <p:spPr>
              <a:xfrm>
                <a:off x="1927" y="799"/>
                <a:ext cx="182" cy="182"/>
              </a:xfrm>
              <a:prstGeom prst="rect">
                <a:avLst/>
              </a:prstGeom>
              <a:noFill/>
              <a:ln w="25400" cap="sq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205" name="Google Shape;205;p6"/>
              <p:cNvSpPr txBox="1"/>
              <p:nvPr/>
            </p:nvSpPr>
            <p:spPr>
              <a:xfrm>
                <a:off x="2109" y="799"/>
                <a:ext cx="182" cy="182"/>
              </a:xfrm>
              <a:prstGeom prst="rect">
                <a:avLst/>
              </a:prstGeom>
              <a:noFill/>
              <a:ln w="25400" cap="sq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  <p:sp>
            <p:nvSpPr>
              <p:cNvPr id="206" name="Google Shape;206;p6"/>
              <p:cNvSpPr txBox="1"/>
              <p:nvPr/>
            </p:nvSpPr>
            <p:spPr>
              <a:xfrm>
                <a:off x="2290" y="799"/>
                <a:ext cx="182" cy="182"/>
              </a:xfrm>
              <a:prstGeom prst="rect">
                <a:avLst/>
              </a:prstGeom>
              <a:noFill/>
              <a:ln w="25400" cap="sq" cmpd="sng">
                <a:solidFill>
                  <a:schemeClr val="dk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 b="0" i="0" u="non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endParaRPr>
              </a:p>
            </p:txBody>
          </p:sp>
        </p:grpSp>
      </p:grpSp>
      <p:sp>
        <p:nvSpPr>
          <p:cNvPr id="207" name="Google Shape;207;p6"/>
          <p:cNvSpPr txBox="1"/>
          <p:nvPr/>
        </p:nvSpPr>
        <p:spPr>
          <a:xfrm>
            <a:off x="5146675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08" name="Google Shape;208;p6"/>
          <p:cNvSpPr txBox="1"/>
          <p:nvPr/>
        </p:nvSpPr>
        <p:spPr>
          <a:xfrm>
            <a:off x="5435600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09" name="Google Shape;209;p6"/>
          <p:cNvSpPr txBox="1"/>
          <p:nvPr/>
        </p:nvSpPr>
        <p:spPr>
          <a:xfrm>
            <a:off x="5722937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10" name="Google Shape;210;p6"/>
          <p:cNvSpPr txBox="1"/>
          <p:nvPr/>
        </p:nvSpPr>
        <p:spPr>
          <a:xfrm>
            <a:off x="5146675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11" name="Google Shape;211;p6"/>
          <p:cNvSpPr txBox="1"/>
          <p:nvPr/>
        </p:nvSpPr>
        <p:spPr>
          <a:xfrm>
            <a:off x="5435600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12" name="Google Shape;212;p6"/>
          <p:cNvSpPr txBox="1"/>
          <p:nvPr/>
        </p:nvSpPr>
        <p:spPr>
          <a:xfrm>
            <a:off x="5722937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13" name="Google Shape;213;p6"/>
          <p:cNvSpPr txBox="1"/>
          <p:nvPr/>
        </p:nvSpPr>
        <p:spPr>
          <a:xfrm>
            <a:off x="5146675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14" name="Google Shape;214;p6"/>
          <p:cNvSpPr txBox="1"/>
          <p:nvPr/>
        </p:nvSpPr>
        <p:spPr>
          <a:xfrm>
            <a:off x="5435600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15" name="Google Shape;215;p6"/>
          <p:cNvSpPr txBox="1"/>
          <p:nvPr/>
        </p:nvSpPr>
        <p:spPr>
          <a:xfrm>
            <a:off x="5722937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16" name="Google Shape;216;p6"/>
          <p:cNvSpPr txBox="1"/>
          <p:nvPr/>
        </p:nvSpPr>
        <p:spPr>
          <a:xfrm>
            <a:off x="6299200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17" name="Google Shape;217;p6"/>
          <p:cNvSpPr txBox="1"/>
          <p:nvPr/>
        </p:nvSpPr>
        <p:spPr>
          <a:xfrm>
            <a:off x="6588125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18" name="Google Shape;218;p6"/>
          <p:cNvSpPr txBox="1"/>
          <p:nvPr/>
        </p:nvSpPr>
        <p:spPr>
          <a:xfrm>
            <a:off x="6875462" y="2781300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19" name="Google Shape;219;p6"/>
          <p:cNvSpPr txBox="1"/>
          <p:nvPr/>
        </p:nvSpPr>
        <p:spPr>
          <a:xfrm>
            <a:off x="6299200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0" name="Google Shape;220;p6"/>
          <p:cNvSpPr txBox="1"/>
          <p:nvPr/>
        </p:nvSpPr>
        <p:spPr>
          <a:xfrm>
            <a:off x="6588125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21" name="Google Shape;221;p6"/>
          <p:cNvSpPr txBox="1"/>
          <p:nvPr/>
        </p:nvSpPr>
        <p:spPr>
          <a:xfrm>
            <a:off x="6875462" y="3070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2" name="Google Shape;222;p6"/>
          <p:cNvSpPr txBox="1"/>
          <p:nvPr/>
        </p:nvSpPr>
        <p:spPr>
          <a:xfrm>
            <a:off x="6299200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3" name="Google Shape;223;p6"/>
          <p:cNvSpPr txBox="1"/>
          <p:nvPr/>
        </p:nvSpPr>
        <p:spPr>
          <a:xfrm>
            <a:off x="6588125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4" name="Google Shape;224;p6"/>
          <p:cNvSpPr txBox="1"/>
          <p:nvPr/>
        </p:nvSpPr>
        <p:spPr>
          <a:xfrm>
            <a:off x="6875462" y="33575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5" name="Google Shape;225;p6"/>
          <p:cNvSpPr txBox="1"/>
          <p:nvPr/>
        </p:nvSpPr>
        <p:spPr>
          <a:xfrm>
            <a:off x="2770187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6" name="Google Shape;226;p6"/>
          <p:cNvSpPr txBox="1"/>
          <p:nvPr/>
        </p:nvSpPr>
        <p:spPr>
          <a:xfrm>
            <a:off x="3059112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endParaRPr/>
          </a:p>
        </p:txBody>
      </p:sp>
      <p:sp>
        <p:nvSpPr>
          <p:cNvPr id="227" name="Google Shape;227;p6"/>
          <p:cNvSpPr txBox="1"/>
          <p:nvPr/>
        </p:nvSpPr>
        <p:spPr>
          <a:xfrm>
            <a:off x="3346450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28" name="Google Shape;228;p6"/>
          <p:cNvSpPr txBox="1"/>
          <p:nvPr/>
        </p:nvSpPr>
        <p:spPr>
          <a:xfrm>
            <a:off x="2770187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9" name="Google Shape;229;p6"/>
          <p:cNvSpPr txBox="1"/>
          <p:nvPr/>
        </p:nvSpPr>
        <p:spPr>
          <a:xfrm>
            <a:off x="3059112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0" name="Google Shape;230;p6"/>
          <p:cNvSpPr txBox="1"/>
          <p:nvPr/>
        </p:nvSpPr>
        <p:spPr>
          <a:xfrm>
            <a:off x="3346450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1" name="Google Shape;231;p6"/>
          <p:cNvSpPr txBox="1"/>
          <p:nvPr/>
        </p:nvSpPr>
        <p:spPr>
          <a:xfrm>
            <a:off x="2770187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2" name="Google Shape;232;p6"/>
          <p:cNvSpPr txBox="1"/>
          <p:nvPr/>
        </p:nvSpPr>
        <p:spPr>
          <a:xfrm>
            <a:off x="3059112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3" name="Google Shape;233;p6"/>
          <p:cNvSpPr txBox="1"/>
          <p:nvPr/>
        </p:nvSpPr>
        <p:spPr>
          <a:xfrm>
            <a:off x="3346450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4" name="Google Shape;234;p6"/>
          <p:cNvSpPr txBox="1"/>
          <p:nvPr/>
        </p:nvSpPr>
        <p:spPr>
          <a:xfrm>
            <a:off x="1546225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endParaRPr/>
          </a:p>
        </p:txBody>
      </p:sp>
      <p:sp>
        <p:nvSpPr>
          <p:cNvPr id="235" name="Google Shape;235;p6"/>
          <p:cNvSpPr txBox="1"/>
          <p:nvPr/>
        </p:nvSpPr>
        <p:spPr>
          <a:xfrm>
            <a:off x="1835150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6" name="Google Shape;236;p6"/>
          <p:cNvSpPr txBox="1"/>
          <p:nvPr/>
        </p:nvSpPr>
        <p:spPr>
          <a:xfrm>
            <a:off x="2122487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37" name="Google Shape;237;p6"/>
          <p:cNvSpPr txBox="1"/>
          <p:nvPr/>
        </p:nvSpPr>
        <p:spPr>
          <a:xfrm>
            <a:off x="1546225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8" name="Google Shape;238;p6"/>
          <p:cNvSpPr txBox="1"/>
          <p:nvPr/>
        </p:nvSpPr>
        <p:spPr>
          <a:xfrm>
            <a:off x="1835150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9" name="Google Shape;239;p6"/>
          <p:cNvSpPr txBox="1"/>
          <p:nvPr/>
        </p:nvSpPr>
        <p:spPr>
          <a:xfrm>
            <a:off x="2122487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40" name="Google Shape;240;p6"/>
          <p:cNvSpPr txBox="1"/>
          <p:nvPr/>
        </p:nvSpPr>
        <p:spPr>
          <a:xfrm>
            <a:off x="1546225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41" name="Google Shape;241;p6"/>
          <p:cNvSpPr txBox="1"/>
          <p:nvPr/>
        </p:nvSpPr>
        <p:spPr>
          <a:xfrm>
            <a:off x="1835150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42" name="Google Shape;242;p6"/>
          <p:cNvSpPr txBox="1"/>
          <p:nvPr/>
        </p:nvSpPr>
        <p:spPr>
          <a:xfrm>
            <a:off x="2122487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43" name="Google Shape;243;p6"/>
          <p:cNvSpPr txBox="1"/>
          <p:nvPr/>
        </p:nvSpPr>
        <p:spPr>
          <a:xfrm>
            <a:off x="3994150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44" name="Google Shape;244;p6"/>
          <p:cNvSpPr txBox="1"/>
          <p:nvPr/>
        </p:nvSpPr>
        <p:spPr>
          <a:xfrm>
            <a:off x="4283075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45" name="Google Shape;245;p6"/>
          <p:cNvSpPr txBox="1"/>
          <p:nvPr/>
        </p:nvSpPr>
        <p:spPr>
          <a:xfrm>
            <a:off x="4570412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46" name="Google Shape;246;p6"/>
          <p:cNvSpPr txBox="1"/>
          <p:nvPr/>
        </p:nvSpPr>
        <p:spPr>
          <a:xfrm>
            <a:off x="3994150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endParaRPr/>
          </a:p>
        </p:txBody>
      </p:sp>
      <p:sp>
        <p:nvSpPr>
          <p:cNvPr id="247" name="Google Shape;247;p6"/>
          <p:cNvSpPr txBox="1"/>
          <p:nvPr/>
        </p:nvSpPr>
        <p:spPr>
          <a:xfrm>
            <a:off x="4283075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48" name="Google Shape;248;p6"/>
          <p:cNvSpPr txBox="1"/>
          <p:nvPr/>
        </p:nvSpPr>
        <p:spPr>
          <a:xfrm>
            <a:off x="4570412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49" name="Google Shape;249;p6"/>
          <p:cNvSpPr txBox="1"/>
          <p:nvPr/>
        </p:nvSpPr>
        <p:spPr>
          <a:xfrm>
            <a:off x="3994150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50" name="Google Shape;250;p6"/>
          <p:cNvSpPr txBox="1"/>
          <p:nvPr/>
        </p:nvSpPr>
        <p:spPr>
          <a:xfrm>
            <a:off x="4283075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51" name="Google Shape;251;p6"/>
          <p:cNvSpPr txBox="1"/>
          <p:nvPr/>
        </p:nvSpPr>
        <p:spPr>
          <a:xfrm>
            <a:off x="4570412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52" name="Google Shape;252;p6"/>
          <p:cNvSpPr txBox="1"/>
          <p:nvPr/>
        </p:nvSpPr>
        <p:spPr>
          <a:xfrm>
            <a:off x="5146675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53" name="Google Shape;253;p6"/>
          <p:cNvSpPr txBox="1"/>
          <p:nvPr/>
        </p:nvSpPr>
        <p:spPr>
          <a:xfrm>
            <a:off x="5435600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54" name="Google Shape;254;p6"/>
          <p:cNvSpPr txBox="1"/>
          <p:nvPr/>
        </p:nvSpPr>
        <p:spPr>
          <a:xfrm>
            <a:off x="5722937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55" name="Google Shape;255;p6"/>
          <p:cNvSpPr txBox="1"/>
          <p:nvPr/>
        </p:nvSpPr>
        <p:spPr>
          <a:xfrm>
            <a:off x="5146675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56" name="Google Shape;256;p6"/>
          <p:cNvSpPr txBox="1"/>
          <p:nvPr/>
        </p:nvSpPr>
        <p:spPr>
          <a:xfrm>
            <a:off x="5435600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endParaRPr/>
          </a:p>
        </p:txBody>
      </p:sp>
      <p:sp>
        <p:nvSpPr>
          <p:cNvPr id="257" name="Google Shape;257;p6"/>
          <p:cNvSpPr txBox="1"/>
          <p:nvPr/>
        </p:nvSpPr>
        <p:spPr>
          <a:xfrm>
            <a:off x="5722937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58" name="Google Shape;258;p6"/>
          <p:cNvSpPr txBox="1"/>
          <p:nvPr/>
        </p:nvSpPr>
        <p:spPr>
          <a:xfrm>
            <a:off x="5146675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59" name="Google Shape;259;p6"/>
          <p:cNvSpPr txBox="1"/>
          <p:nvPr/>
        </p:nvSpPr>
        <p:spPr>
          <a:xfrm>
            <a:off x="5435600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0" name="Google Shape;260;p6"/>
          <p:cNvSpPr txBox="1"/>
          <p:nvPr/>
        </p:nvSpPr>
        <p:spPr>
          <a:xfrm>
            <a:off x="5722937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1" name="Google Shape;261;p6"/>
          <p:cNvSpPr txBox="1"/>
          <p:nvPr/>
        </p:nvSpPr>
        <p:spPr>
          <a:xfrm>
            <a:off x="6299200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2" name="Google Shape;262;p6"/>
          <p:cNvSpPr txBox="1"/>
          <p:nvPr/>
        </p:nvSpPr>
        <p:spPr>
          <a:xfrm>
            <a:off x="6588125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3" name="Google Shape;263;p6"/>
          <p:cNvSpPr txBox="1"/>
          <p:nvPr/>
        </p:nvSpPr>
        <p:spPr>
          <a:xfrm>
            <a:off x="6875462" y="4652962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endParaRPr/>
          </a:p>
        </p:txBody>
      </p:sp>
      <p:sp>
        <p:nvSpPr>
          <p:cNvPr id="264" name="Google Shape;264;p6"/>
          <p:cNvSpPr txBox="1"/>
          <p:nvPr/>
        </p:nvSpPr>
        <p:spPr>
          <a:xfrm>
            <a:off x="6299200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5" name="Google Shape;265;p6"/>
          <p:cNvSpPr txBox="1"/>
          <p:nvPr/>
        </p:nvSpPr>
        <p:spPr>
          <a:xfrm>
            <a:off x="6588125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6" name="Google Shape;266;p6"/>
          <p:cNvSpPr txBox="1"/>
          <p:nvPr/>
        </p:nvSpPr>
        <p:spPr>
          <a:xfrm>
            <a:off x="6875462" y="4941887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0" i="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</a:t>
            </a:r>
            <a:endParaRPr/>
          </a:p>
        </p:txBody>
      </p:sp>
      <p:sp>
        <p:nvSpPr>
          <p:cNvPr id="267" name="Google Shape;267;p6"/>
          <p:cNvSpPr txBox="1"/>
          <p:nvPr/>
        </p:nvSpPr>
        <p:spPr>
          <a:xfrm>
            <a:off x="6299200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8" name="Google Shape;268;p6"/>
          <p:cNvSpPr txBox="1"/>
          <p:nvPr/>
        </p:nvSpPr>
        <p:spPr>
          <a:xfrm>
            <a:off x="6588125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9" name="Google Shape;269;p6"/>
          <p:cNvSpPr txBox="1"/>
          <p:nvPr/>
        </p:nvSpPr>
        <p:spPr>
          <a:xfrm>
            <a:off x="6875462" y="5229225"/>
            <a:ext cx="288925" cy="288925"/>
          </a:xfrm>
          <a:prstGeom prst="rect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cxnSp>
        <p:nvCxnSpPr>
          <p:cNvPr id="270" name="Google Shape;270;p6"/>
          <p:cNvCxnSpPr/>
          <p:nvPr/>
        </p:nvCxnSpPr>
        <p:spPr>
          <a:xfrm flipH="1">
            <a:off x="2049462" y="2133600"/>
            <a:ext cx="2592387" cy="574675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  <p:cxnSp>
        <p:nvCxnSpPr>
          <p:cNvPr id="271" name="Google Shape;271;p6"/>
          <p:cNvCxnSpPr/>
          <p:nvPr/>
        </p:nvCxnSpPr>
        <p:spPr>
          <a:xfrm flipH="1">
            <a:off x="3490912" y="2205037"/>
            <a:ext cx="1223962" cy="503237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  <p:cxnSp>
        <p:nvCxnSpPr>
          <p:cNvPr id="272" name="Google Shape;272;p6"/>
          <p:cNvCxnSpPr/>
          <p:nvPr/>
        </p:nvCxnSpPr>
        <p:spPr>
          <a:xfrm flipH="1">
            <a:off x="4641850" y="2205037"/>
            <a:ext cx="144462" cy="576262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  <p:cxnSp>
        <p:nvCxnSpPr>
          <p:cNvPr id="273" name="Google Shape;273;p6"/>
          <p:cNvCxnSpPr/>
          <p:nvPr/>
        </p:nvCxnSpPr>
        <p:spPr>
          <a:xfrm>
            <a:off x="4857750" y="2205037"/>
            <a:ext cx="576262" cy="576262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  <p:cxnSp>
        <p:nvCxnSpPr>
          <p:cNvPr id="274" name="Google Shape;274;p6"/>
          <p:cNvCxnSpPr/>
          <p:nvPr/>
        </p:nvCxnSpPr>
        <p:spPr>
          <a:xfrm>
            <a:off x="5002212" y="2205037"/>
            <a:ext cx="1800225" cy="503237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  <p:cxnSp>
        <p:nvCxnSpPr>
          <p:cNvPr id="275" name="Google Shape;275;p6"/>
          <p:cNvCxnSpPr/>
          <p:nvPr/>
        </p:nvCxnSpPr>
        <p:spPr>
          <a:xfrm flipH="1">
            <a:off x="1906587" y="3716337"/>
            <a:ext cx="2447925" cy="865187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  <p:cxnSp>
        <p:nvCxnSpPr>
          <p:cNvPr id="276" name="Google Shape;276;p6"/>
          <p:cNvCxnSpPr/>
          <p:nvPr/>
        </p:nvCxnSpPr>
        <p:spPr>
          <a:xfrm flipH="1">
            <a:off x="3273425" y="3716337"/>
            <a:ext cx="1225550" cy="865187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  <p:cxnSp>
        <p:nvCxnSpPr>
          <p:cNvPr id="277" name="Google Shape;277;p6"/>
          <p:cNvCxnSpPr/>
          <p:nvPr/>
        </p:nvCxnSpPr>
        <p:spPr>
          <a:xfrm flipH="1">
            <a:off x="4498975" y="3716337"/>
            <a:ext cx="142875" cy="936625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  <p:cxnSp>
        <p:nvCxnSpPr>
          <p:cNvPr id="278" name="Google Shape;278;p6"/>
          <p:cNvCxnSpPr/>
          <p:nvPr/>
        </p:nvCxnSpPr>
        <p:spPr>
          <a:xfrm>
            <a:off x="4714875" y="3789362"/>
            <a:ext cx="935037" cy="792162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  <p:cxnSp>
        <p:nvCxnSpPr>
          <p:cNvPr id="279" name="Google Shape;279;p6"/>
          <p:cNvCxnSpPr/>
          <p:nvPr/>
        </p:nvCxnSpPr>
        <p:spPr>
          <a:xfrm>
            <a:off x="4786312" y="3716337"/>
            <a:ext cx="1871662" cy="865187"/>
          </a:xfrm>
          <a:prstGeom prst="straightConnector1">
            <a:avLst/>
          </a:prstGeom>
          <a:noFill/>
          <a:ln w="25400" cap="sq" cmpd="sng">
            <a:solidFill>
              <a:schemeClr val="dk1"/>
            </a:solidFill>
            <a:prstDash val="solid"/>
            <a:miter lim="800000"/>
            <a:headEnd type="none" w="med" len="med"/>
            <a:tailEnd type="stealth" w="lg" len="lg"/>
          </a:ln>
        </p:spPr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omic Sans MS"/>
              <a:buNone/>
            </a:pPr>
            <a:r>
              <a:rPr lang="en-US" sz="4000" b="0" i="0" u="non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 Chess</a:t>
            </a:r>
            <a:endParaRPr/>
          </a:p>
        </p:txBody>
      </p:sp>
      <p:pic>
        <p:nvPicPr>
          <p:cNvPr id="285" name="Google Shape;285;p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58887" y="1341437"/>
            <a:ext cx="6319837" cy="48482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p8"/>
          <p:cNvSpPr txBox="1">
            <a:spLocks noGrp="1"/>
          </p:cNvSpPr>
          <p:nvPr>
            <p:ph type="title"/>
          </p:nvPr>
        </p:nvSpPr>
        <p:spPr>
          <a:xfrm>
            <a:off x="857250" y="294179"/>
            <a:ext cx="7429499" cy="9356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omic Sans MS"/>
              <a:buNone/>
            </a:pP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Contoh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: Taxonomy Tree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91" name="Google Shape;291;p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81000" y="1554162"/>
            <a:ext cx="8343900" cy="45418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"/>
          <p:cNvSpPr txBox="1">
            <a:spLocks noGrp="1"/>
          </p:cNvSpPr>
          <p:nvPr>
            <p:ph type="title"/>
          </p:nvPr>
        </p:nvSpPr>
        <p:spPr>
          <a:xfrm>
            <a:off x="856060" y="618518"/>
            <a:ext cx="7429499" cy="7256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omic Sans MS"/>
              <a:buNone/>
            </a:pPr>
            <a:r>
              <a:rPr lang="en-US" sz="4000" b="0" i="0" u="none" dirty="0" err="1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Contoh</a:t>
            </a:r>
            <a:r>
              <a:rPr lang="en-US" sz="4000" b="0" i="0" u="none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/>
                <a:ea typeface="Comic Sans MS"/>
                <a:cs typeface="Comic Sans MS"/>
                <a:sym typeface="Comic Sans MS"/>
              </a:rPr>
              <a:t> : Decision Tree</a:t>
            </a:r>
            <a:endParaRPr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97" name="Google Shape;297;p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0825" y="1916112"/>
            <a:ext cx="8697912" cy="30305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1_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8</TotalTime>
  <Words>1235</Words>
  <Application>Microsoft Office PowerPoint</Application>
  <PresentationFormat>On-screen Show (4:3)</PresentationFormat>
  <Paragraphs>200</Paragraphs>
  <Slides>44</Slides>
  <Notes>4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Verdana</vt:lpstr>
      <vt:lpstr>Tw Cen MT</vt:lpstr>
      <vt:lpstr>Tahoma</vt:lpstr>
      <vt:lpstr>Arial</vt:lpstr>
      <vt:lpstr>Times New Roman</vt:lpstr>
      <vt:lpstr>Comic Sans MS</vt:lpstr>
      <vt:lpstr>Circuit</vt:lpstr>
      <vt:lpstr>1_Circuit</vt:lpstr>
      <vt:lpstr>Microsoft Visio 2003-2010 Drawing</vt:lpstr>
      <vt:lpstr>Modul 2 Struktur Data  non linier * Konsep Pohon dan Pohon Biner *</vt:lpstr>
      <vt:lpstr>Kompetensi</vt:lpstr>
      <vt:lpstr>Apa itu pohon ?</vt:lpstr>
      <vt:lpstr>Jenis Pohon</vt:lpstr>
      <vt:lpstr>Apakah kegunaan  pohon  ?</vt:lpstr>
      <vt:lpstr>Contoh : Tic Tac Toe</vt:lpstr>
      <vt:lpstr>Contoh : Chess</vt:lpstr>
      <vt:lpstr>Contoh : Taxonomy Tree</vt:lpstr>
      <vt:lpstr>Contoh : Decision Tree</vt:lpstr>
      <vt:lpstr>Mengapa pohon ?</vt:lpstr>
      <vt:lpstr>Sifat-sifat pohon</vt:lpstr>
      <vt:lpstr>Sifat-sifat pohon</vt:lpstr>
      <vt:lpstr>Sifat-sifat pohon</vt:lpstr>
      <vt:lpstr>Sifat-sifat pohon</vt:lpstr>
      <vt:lpstr>Sifat-sifat pohon</vt:lpstr>
      <vt:lpstr>Sifat-sifat pohon</vt:lpstr>
      <vt:lpstr>Sifat-sifat pohon</vt:lpstr>
      <vt:lpstr>Sifat-sifat pohon</vt:lpstr>
      <vt:lpstr>Sifat-sifat pohon</vt:lpstr>
      <vt:lpstr>Sifat-sifat pohon</vt:lpstr>
      <vt:lpstr>Sifat-sifat pohon</vt:lpstr>
      <vt:lpstr>Sifat-sifat pohon</vt:lpstr>
      <vt:lpstr>PowerPoint Presentation</vt:lpstr>
      <vt:lpstr>Ancestor vs Descendant</vt:lpstr>
      <vt:lpstr>Ukuran Pohon - 1</vt:lpstr>
      <vt:lpstr>Ukuran Pohon - 1</vt:lpstr>
      <vt:lpstr>Ukuran Pohon - 2</vt:lpstr>
      <vt:lpstr>Ukuran Pohon - 3</vt:lpstr>
      <vt:lpstr>Ukuran Pohon - 2</vt:lpstr>
      <vt:lpstr>PowerPoint Presentation</vt:lpstr>
      <vt:lpstr>PowerPoint Presentation</vt:lpstr>
      <vt:lpstr>Representasi Pohon Biner</vt:lpstr>
      <vt:lpstr>Definisi Pohon Biner</vt:lpstr>
      <vt:lpstr>Ciri Pohon Biner</vt:lpstr>
      <vt:lpstr>Berbagai Pohon Biner</vt:lpstr>
      <vt:lpstr>LATIHAN 2</vt:lpstr>
      <vt:lpstr>LATIHAN 3</vt:lpstr>
      <vt:lpstr>Implementasi Pohon Biner</vt:lpstr>
      <vt:lpstr> Sifat PB  (Pohon Biner)</vt:lpstr>
      <vt:lpstr>Sifat  PB Complete</vt:lpstr>
      <vt:lpstr>Sifat Pohon Biner</vt:lpstr>
      <vt:lpstr>Properti PB</vt:lpstr>
      <vt:lpstr>Pohon Biner</vt:lpstr>
      <vt:lpstr>Representasi B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 2 Struktur Data Non Linear * Konsep Pohon dan Pohon Biner *</dc:title>
  <dc:creator>Tim Dosen USD</dc:creator>
  <cp:lastModifiedBy>Benedictus Herry Suharto</cp:lastModifiedBy>
  <cp:revision>10</cp:revision>
  <dcterms:created xsi:type="dcterms:W3CDTF">2009-02-04T04:41:21Z</dcterms:created>
  <dcterms:modified xsi:type="dcterms:W3CDTF">2023-09-04T00:17:55Z</dcterms:modified>
</cp:coreProperties>
</file>